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B53625" w14:textId="7F284FE0" w:rsidR="006366B2" w:rsidRDefault="00515EBA" w:rsidP="00230011">
      <w:pPr>
        <w:ind w:firstLine="0"/>
      </w:pPr>
      <w:r>
        <w:object w:dxaOrig="9316" w:dyaOrig="12076" w14:anchorId="6E848B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627.75pt" o:ole="">
            <v:imagedata r:id="rId9" o:title=""/>
          </v:shape>
          <o:OLEObject Type="Embed" ProgID="Visio.Drawing.15" ShapeID="_x0000_i1025" DrawAspect="Content" ObjectID="_1653311846" r:id="rId10"/>
        </w:object>
      </w:r>
    </w:p>
    <w:p w14:paraId="46504D26" w14:textId="77777777" w:rsidR="00D64703" w:rsidRDefault="00D64703" w:rsidP="00230011">
      <w:pPr>
        <w:ind w:firstLine="0"/>
        <w:sectPr w:rsidR="00D64703" w:rsidSect="00515EBA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 w:code="9"/>
          <w:pgMar w:top="426" w:right="624" w:bottom="1559" w:left="1474" w:header="284" w:footer="284" w:gutter="0"/>
          <w:pgNumType w:start="2"/>
          <w:cols w:space="282"/>
          <w:titlePg/>
          <w:docGrid w:linePitch="360"/>
        </w:sectPr>
      </w:pPr>
    </w:p>
    <w:p w14:paraId="22D6BAB3" w14:textId="0438BCF6" w:rsidR="00D64703" w:rsidRDefault="00D64703" w:rsidP="00230011">
      <w:pPr>
        <w:ind w:firstLine="0"/>
      </w:pPr>
    </w:p>
    <w:p w14:paraId="7EE5487E" w14:textId="77777777" w:rsidR="00CD3D36" w:rsidRDefault="00CD3D36" w:rsidP="00230011">
      <w:pPr>
        <w:ind w:firstLine="0"/>
      </w:pPr>
    </w:p>
    <w:p w14:paraId="3D1AF36C" w14:textId="77777777" w:rsidR="00CD3D36" w:rsidRDefault="00CD3D36" w:rsidP="00230011">
      <w:pPr>
        <w:ind w:firstLine="0"/>
      </w:pPr>
    </w:p>
    <w:p w14:paraId="4DF95492" w14:textId="77777777" w:rsidR="00CD3D36" w:rsidRDefault="00CD3D36" w:rsidP="00230011">
      <w:pPr>
        <w:ind w:firstLine="0"/>
      </w:pPr>
    </w:p>
    <w:p w14:paraId="712E32D0" w14:textId="77777777" w:rsidR="00CD3D36" w:rsidRDefault="00CD3D36" w:rsidP="00230011">
      <w:pPr>
        <w:ind w:firstLine="0"/>
        <w:sectPr w:rsidR="00CD3D36" w:rsidSect="00D64703">
          <w:type w:val="continuous"/>
          <w:pgSz w:w="11906" w:h="16838" w:code="9"/>
          <w:pgMar w:top="426" w:right="624" w:bottom="1559" w:left="1474" w:header="284" w:footer="284" w:gutter="0"/>
          <w:pgNumType w:start="3"/>
          <w:cols w:space="282"/>
          <w:titlePg/>
          <w:docGrid w:linePitch="360"/>
        </w:sectPr>
      </w:pPr>
    </w:p>
    <w:p w14:paraId="36BF69F5" w14:textId="0FB5DC3F" w:rsidR="00CE4D6A" w:rsidRDefault="00CE4D6A" w:rsidP="00230011">
      <w:pPr>
        <w:ind w:firstLine="0"/>
      </w:pPr>
    </w:p>
    <w:p w14:paraId="7C3A472E" w14:textId="34978659" w:rsidR="00CE4D6A" w:rsidRDefault="00515EBA" w:rsidP="00230011">
      <w:pPr>
        <w:ind w:firstLine="0"/>
      </w:pPr>
      <w:r>
        <w:object w:dxaOrig="4425" w:dyaOrig="11371" w14:anchorId="25307287">
          <v:shape id="_x0000_i1026" type="#_x0000_t75" style="width:259.5pt;height:666.75pt" o:ole="">
            <v:imagedata r:id="rId17" o:title=""/>
          </v:shape>
          <o:OLEObject Type="Embed" ProgID="Visio.Drawing.15" ShapeID="_x0000_i1026" DrawAspect="Content" ObjectID="_1653311847" r:id="rId18"/>
        </w:object>
      </w:r>
    </w:p>
    <w:p w14:paraId="49BDE1B3" w14:textId="14887662" w:rsidR="00CE4D6A" w:rsidRDefault="00CE4D6A" w:rsidP="00230011">
      <w:pPr>
        <w:ind w:firstLine="0"/>
      </w:pPr>
    </w:p>
    <w:p w14:paraId="580AE54A" w14:textId="350B2B04" w:rsidR="006366B2" w:rsidRDefault="006366B2" w:rsidP="00230011">
      <w:pPr>
        <w:ind w:firstLine="0"/>
      </w:pPr>
    </w:p>
    <w:p w14:paraId="087DF7D9" w14:textId="6399E691" w:rsidR="006366B2" w:rsidRDefault="006366B2" w:rsidP="00230011">
      <w:pPr>
        <w:ind w:firstLine="0"/>
      </w:pPr>
    </w:p>
    <w:p w14:paraId="222F455C" w14:textId="0A84977E" w:rsidR="006366B2" w:rsidRDefault="006366B2" w:rsidP="00230011">
      <w:pPr>
        <w:ind w:firstLine="0"/>
      </w:pPr>
    </w:p>
    <w:p w14:paraId="1BB471AD" w14:textId="7CF32F75" w:rsidR="006366B2" w:rsidRDefault="00515EBA" w:rsidP="00230011">
      <w:pPr>
        <w:ind w:firstLine="0"/>
      </w:pPr>
      <w:r>
        <w:object w:dxaOrig="12555" w:dyaOrig="11971" w14:anchorId="135AC5B9">
          <v:shape id="_x0000_i1027" type="#_x0000_t75" style="width:490.5pt;height:467.25pt" o:ole="">
            <v:imagedata r:id="rId19" o:title=""/>
          </v:shape>
          <o:OLEObject Type="Embed" ProgID="Visio.Drawing.15" ShapeID="_x0000_i1027" DrawAspect="Content" ObjectID="_1653311848" r:id="rId20"/>
        </w:object>
      </w:r>
    </w:p>
    <w:p w14:paraId="7C59CB0B" w14:textId="1BCF60B5" w:rsidR="006366B2" w:rsidRPr="007C3360" w:rsidRDefault="006366B2" w:rsidP="00230011">
      <w:pPr>
        <w:ind w:firstLine="0"/>
      </w:pPr>
    </w:p>
    <w:p w14:paraId="7DBDAF08" w14:textId="11CA6342" w:rsidR="006366B2" w:rsidRDefault="006366B2" w:rsidP="00230011">
      <w:pPr>
        <w:ind w:firstLine="0"/>
      </w:pPr>
    </w:p>
    <w:p w14:paraId="5DB6AB78" w14:textId="43DD0837" w:rsidR="006366B2" w:rsidRDefault="006366B2" w:rsidP="00230011">
      <w:pPr>
        <w:ind w:firstLine="0"/>
      </w:pPr>
    </w:p>
    <w:p w14:paraId="5AA46F4C" w14:textId="523245B9" w:rsidR="006366B2" w:rsidRDefault="006366B2" w:rsidP="00230011">
      <w:pPr>
        <w:ind w:firstLine="0"/>
      </w:pPr>
    </w:p>
    <w:p w14:paraId="3AA5913D" w14:textId="77777777" w:rsidR="00D64703" w:rsidRDefault="00D64703" w:rsidP="00230011">
      <w:pPr>
        <w:ind w:firstLine="0"/>
        <w:rPr>
          <w:noProof/>
        </w:rPr>
      </w:pPr>
    </w:p>
    <w:p w14:paraId="7052CE87" w14:textId="187096FD" w:rsidR="006366B2" w:rsidRDefault="006366B2" w:rsidP="00230011">
      <w:pPr>
        <w:ind w:firstLine="0"/>
      </w:pPr>
    </w:p>
    <w:p w14:paraId="325D2893" w14:textId="77777777" w:rsidR="00515EBA" w:rsidRDefault="00515EBA" w:rsidP="00230011">
      <w:pPr>
        <w:ind w:firstLine="0"/>
      </w:pPr>
    </w:p>
    <w:p w14:paraId="3AEA5FE0" w14:textId="77777777" w:rsidR="00515EBA" w:rsidRDefault="00515EBA" w:rsidP="00230011">
      <w:pPr>
        <w:ind w:firstLine="0"/>
      </w:pPr>
    </w:p>
    <w:p w14:paraId="4C6CF15C" w14:textId="77777777" w:rsidR="00515EBA" w:rsidRDefault="00515EBA" w:rsidP="00230011">
      <w:pPr>
        <w:ind w:firstLine="0"/>
      </w:pPr>
    </w:p>
    <w:p w14:paraId="0A744039" w14:textId="77777777" w:rsidR="00515EBA" w:rsidRDefault="00515EBA" w:rsidP="00230011">
      <w:pPr>
        <w:ind w:firstLine="0"/>
      </w:pPr>
    </w:p>
    <w:p w14:paraId="28D09078" w14:textId="77777777" w:rsidR="00515EBA" w:rsidRDefault="00515EBA" w:rsidP="00230011">
      <w:pPr>
        <w:ind w:firstLine="0"/>
      </w:pPr>
    </w:p>
    <w:p w14:paraId="64430330" w14:textId="77777777" w:rsidR="00515EBA" w:rsidRDefault="00515EBA" w:rsidP="00230011">
      <w:pPr>
        <w:ind w:firstLine="0"/>
      </w:pPr>
    </w:p>
    <w:p w14:paraId="79DE4018" w14:textId="77777777" w:rsidR="00515EBA" w:rsidRDefault="00515EBA" w:rsidP="00230011">
      <w:pPr>
        <w:ind w:firstLine="0"/>
      </w:pPr>
    </w:p>
    <w:p w14:paraId="5E4DDBFE" w14:textId="2FEA1A07" w:rsidR="00515EBA" w:rsidRPr="000C5E28" w:rsidRDefault="00515EBA" w:rsidP="00230011">
      <w:pPr>
        <w:ind w:firstLine="0"/>
        <w:rPr>
          <w:lang w:val="en-US"/>
        </w:rPr>
      </w:pPr>
      <w:r>
        <w:object w:dxaOrig="14775" w:dyaOrig="15796" w14:anchorId="68617BBD">
          <v:shape id="_x0000_i1028" type="#_x0000_t75" style="width:489.75pt;height:523.5pt" o:ole="">
            <v:imagedata r:id="rId21" o:title=""/>
          </v:shape>
          <o:OLEObject Type="Embed" ProgID="Visio.Drawing.15" ShapeID="_x0000_i1028" DrawAspect="Content" ObjectID="_1653311849" r:id="rId22"/>
        </w:object>
      </w:r>
    </w:p>
    <w:p w14:paraId="37642202" w14:textId="27D3940D" w:rsidR="006366B2" w:rsidRDefault="006366B2" w:rsidP="00230011">
      <w:pPr>
        <w:ind w:firstLine="0"/>
      </w:pPr>
    </w:p>
    <w:p w14:paraId="417A1A67" w14:textId="77777777" w:rsidR="006366B2" w:rsidRDefault="006366B2" w:rsidP="00230011">
      <w:pPr>
        <w:ind w:firstLine="0"/>
      </w:pPr>
    </w:p>
    <w:p w14:paraId="1A74ADF6" w14:textId="77777777" w:rsidR="006366B2" w:rsidRDefault="006366B2" w:rsidP="00230011">
      <w:pPr>
        <w:ind w:firstLine="0"/>
      </w:pPr>
    </w:p>
    <w:p w14:paraId="3E138BD9" w14:textId="44209A25" w:rsidR="00CE4D6A" w:rsidRDefault="00CE4D6A" w:rsidP="00230011">
      <w:pPr>
        <w:ind w:firstLine="0"/>
      </w:pPr>
    </w:p>
    <w:p w14:paraId="074A1E7D" w14:textId="77777777" w:rsidR="00CD3D36" w:rsidRDefault="00CE4D6A">
      <w:pPr>
        <w:spacing w:line="240" w:lineRule="auto"/>
        <w:ind w:firstLine="0"/>
        <w:jc w:val="left"/>
        <w:sectPr w:rsidR="00CD3D36" w:rsidSect="00467543">
          <w:type w:val="continuous"/>
          <w:pgSz w:w="11906" w:h="16838" w:code="9"/>
          <w:pgMar w:top="426" w:right="624" w:bottom="1559" w:left="1474" w:header="284" w:footer="284" w:gutter="0"/>
          <w:pgNumType w:start="2"/>
          <w:cols w:space="282"/>
          <w:titlePg/>
          <w:docGrid w:linePitch="360"/>
        </w:sectPr>
      </w:pPr>
      <w:r>
        <w:br w:type="page"/>
      </w:r>
    </w:p>
    <w:p w14:paraId="1844AD5F" w14:textId="7B4FDB1E" w:rsidR="00CE4D6A" w:rsidRDefault="00515EBA">
      <w:pPr>
        <w:spacing w:line="240" w:lineRule="auto"/>
        <w:ind w:firstLine="0"/>
        <w:jc w:val="left"/>
      </w:pPr>
      <w:r>
        <w:object w:dxaOrig="12000" w:dyaOrig="16201" w14:anchorId="133FFBA2">
          <v:shape id="_x0000_i1029" type="#_x0000_t75" style="width:490.5pt;height:661.5pt" o:ole="">
            <v:imagedata r:id="rId23" o:title=""/>
          </v:shape>
          <o:OLEObject Type="Embed" ProgID="Visio.Drawing.15" ShapeID="_x0000_i1029" DrawAspect="Content" ObjectID="_1653311850" r:id="rId24"/>
        </w:object>
      </w:r>
    </w:p>
    <w:p w14:paraId="2A0E6543" w14:textId="22B64E39" w:rsidR="005134A5" w:rsidRDefault="00BC1354" w:rsidP="00230011">
      <w:pPr>
        <w:ind w:firstLine="0"/>
      </w:pPr>
      <w:r>
        <w:t xml:space="preserve">      </w:t>
      </w:r>
      <w:r w:rsidR="00631BB1" w:rsidRPr="00631BB1">
        <w:t xml:space="preserve"> </w:t>
      </w:r>
      <w:r w:rsidR="002577AE">
        <w:rPr>
          <w:noProof/>
        </w:rPr>
        <w:t xml:space="preserve"> </w:t>
      </w:r>
    </w:p>
    <w:p w14:paraId="2ADF2411" w14:textId="77777777" w:rsidR="008064E1" w:rsidRDefault="008064E1" w:rsidP="00230011">
      <w:pPr>
        <w:ind w:firstLine="0"/>
      </w:pPr>
    </w:p>
    <w:p w14:paraId="4D7774C5" w14:textId="77777777" w:rsidR="008064E1" w:rsidRDefault="008064E1" w:rsidP="00230011">
      <w:pPr>
        <w:ind w:firstLine="0"/>
      </w:pPr>
    </w:p>
    <w:p w14:paraId="7AC7862D" w14:textId="77777777" w:rsidR="008064E1" w:rsidRDefault="008064E1" w:rsidP="00230011">
      <w:pPr>
        <w:ind w:firstLine="0"/>
      </w:pPr>
    </w:p>
    <w:p w14:paraId="537359AB" w14:textId="77777777" w:rsidR="008064E1" w:rsidRDefault="008064E1" w:rsidP="00230011">
      <w:pPr>
        <w:ind w:firstLine="0"/>
      </w:pPr>
    </w:p>
    <w:p w14:paraId="440E1F81" w14:textId="62C1EA8A" w:rsidR="008064E1" w:rsidRDefault="00515EBA" w:rsidP="00230011">
      <w:pPr>
        <w:ind w:firstLine="0"/>
        <w:rPr>
          <w:lang w:val="en-US"/>
        </w:rPr>
      </w:pPr>
      <w:r>
        <w:object w:dxaOrig="14071" w:dyaOrig="18181" w14:anchorId="28BC3573">
          <v:shape id="_x0000_i1030" type="#_x0000_t75" style="width:490.5pt;height:633.75pt" o:ole="">
            <v:imagedata r:id="rId25" o:title=""/>
          </v:shape>
          <o:OLEObject Type="Embed" ProgID="Visio.Drawing.15" ShapeID="_x0000_i1030" DrawAspect="Content" ObjectID="_1653311851" r:id="rId26"/>
        </w:object>
      </w:r>
    </w:p>
    <w:p w14:paraId="37BE6CC1" w14:textId="77777777" w:rsidR="00186D8C" w:rsidRDefault="00186D8C" w:rsidP="00230011">
      <w:pPr>
        <w:ind w:firstLine="0"/>
        <w:rPr>
          <w:lang w:val="en-US"/>
        </w:rPr>
      </w:pPr>
    </w:p>
    <w:p w14:paraId="1F5EEEEC" w14:textId="77777777" w:rsidR="00186D8C" w:rsidRDefault="00186D8C" w:rsidP="00230011">
      <w:pPr>
        <w:ind w:firstLine="0"/>
        <w:rPr>
          <w:lang w:val="en-US"/>
        </w:rPr>
      </w:pPr>
    </w:p>
    <w:p w14:paraId="14D57FB0" w14:textId="3C5E30C2" w:rsidR="008B6B59" w:rsidRPr="00515EBA" w:rsidRDefault="008B6B59" w:rsidP="00230011">
      <w:pPr>
        <w:ind w:firstLine="0"/>
      </w:pPr>
      <w:bookmarkStart w:id="0" w:name="_GoBack"/>
      <w:bookmarkEnd w:id="0"/>
    </w:p>
    <w:sectPr w:rsidR="008B6B59" w:rsidRPr="00515EBA" w:rsidSect="00467543">
      <w:type w:val="continuous"/>
      <w:pgSz w:w="11906" w:h="16838" w:code="9"/>
      <w:pgMar w:top="426" w:right="624" w:bottom="1559" w:left="1474" w:header="284" w:footer="284" w:gutter="0"/>
      <w:pgNumType w:start="6"/>
      <w:cols w:space="282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707FEBC" w14:textId="77777777" w:rsidR="000136BD" w:rsidRDefault="000136BD">
      <w:r>
        <w:separator/>
      </w:r>
    </w:p>
  </w:endnote>
  <w:endnote w:type="continuationSeparator" w:id="0">
    <w:p w14:paraId="3D3C714D" w14:textId="77777777" w:rsidR="000136BD" w:rsidRDefault="000136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79C7804" w14:textId="77777777" w:rsidR="00BD6411" w:rsidRDefault="00BD6411" w:rsidP="002463B3">
    <w:pPr>
      <w:pStyle w:val="ad"/>
      <w:framePr w:wrap="none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134A5">
      <w:rPr>
        <w:rStyle w:val="aa"/>
        <w:noProof/>
      </w:rPr>
      <w:t>4</w:t>
    </w:r>
    <w:r>
      <w:rPr>
        <w:rStyle w:val="aa"/>
      </w:rPr>
      <w:fldChar w:fldCharType="end"/>
    </w:r>
  </w:p>
  <w:p w14:paraId="08B513EA" w14:textId="77777777" w:rsidR="00BD6411" w:rsidRDefault="00BD6411">
    <w:pPr>
      <w:pStyle w:val="ad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E75B30" w14:textId="26D2AC58" w:rsidR="00BD6411" w:rsidRDefault="005134A5" w:rsidP="00467543">
    <w:pPr>
      <w:pStyle w:val="ad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801600" behindDoc="0" locked="0" layoutInCell="1" allowOverlap="1" wp14:anchorId="3BE5A6F3" wp14:editId="74428706">
              <wp:simplePos x="0" y="0"/>
              <wp:positionH relativeFrom="column">
                <wp:posOffset>2211070</wp:posOffset>
              </wp:positionH>
              <wp:positionV relativeFrom="paragraph">
                <wp:posOffset>-693420</wp:posOffset>
              </wp:positionV>
              <wp:extent cx="2393950" cy="848995"/>
              <wp:effectExtent l="0" t="0" r="25400" b="27305"/>
              <wp:wrapNone/>
              <wp:docPr id="1" name="Text Box 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93950" cy="8489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46C732C" w14:textId="7486FD88" w:rsidR="00C76B16" w:rsidRPr="00C76B16" w:rsidRDefault="005070A8" w:rsidP="00C76B16">
                          <w:pPr>
                            <w:pStyle w:val="TableParagraph"/>
                            <w:spacing w:before="98"/>
                            <w:ind w:right="304"/>
                            <w:jc w:val="center"/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</w:pPr>
                          <w:r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Обработка</w:t>
                          </w:r>
                          <w:r w:rsidRPr="00C76B16">
                            <w:rPr>
                              <w:rFonts w:ascii="Arial" w:hAnsi="Arial"/>
                              <w:i/>
                              <w:spacing w:val="-11"/>
                              <w:sz w:val="18"/>
                              <w:szCs w:val="18"/>
                              <w:lang w:val="ru-RU"/>
                            </w:rPr>
                            <w:t xml:space="preserve"> </w:t>
                          </w:r>
                          <w:r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массивов структурированных данных</w:t>
                          </w:r>
                          <w:r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 xml:space="preserve"> </w:t>
                          </w:r>
                          <w:r w:rsidR="00C76B16"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«</w:t>
                          </w:r>
                          <w:r w:rsidR="00515EBA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Компьютер</w:t>
                          </w:r>
                          <w:r w:rsidR="00C76B16"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»</w:t>
                          </w:r>
                        </w:p>
                        <w:p w14:paraId="6F8B2198" w14:textId="77777777" w:rsidR="00C76B16" w:rsidRPr="00C76B16" w:rsidRDefault="00C76B16" w:rsidP="00C76B16">
                          <w:pPr>
                            <w:pStyle w:val="af4"/>
                            <w:spacing w:line="360" w:lineRule="auto"/>
                            <w:rPr>
                              <w:rFonts w:ascii="Arial" w:hAnsi="Arial" w:cs="Arial"/>
                              <w:sz w:val="18"/>
                              <w:szCs w:val="18"/>
                            </w:rPr>
                          </w:pPr>
                          <w:r w:rsidRPr="00C76B16">
                            <w:rPr>
                              <w:rFonts w:ascii="Arial" w:hAnsi="Arial" w:cs="Arial"/>
                              <w:sz w:val="18"/>
                              <w:szCs w:val="18"/>
                            </w:rPr>
                            <w:t>Схема алгоритма</w:t>
                          </w:r>
                        </w:p>
                        <w:p w14:paraId="0A722099" w14:textId="2F861330" w:rsidR="005134A5" w:rsidRPr="00EC69A5" w:rsidRDefault="005134A5" w:rsidP="00912AC8">
                          <w:pPr>
                            <w:pStyle w:val="af4"/>
                            <w:spacing w:line="360" w:lineRule="auto"/>
                            <w:rPr>
                              <w:rFonts w:ascii="Arial" w:hAnsi="Arial" w:cs="Arial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05" o:spid="_x0000_s1026" type="#_x0000_t202" style="position:absolute;left:0;text-align:left;margin-left:174.1pt;margin-top:-54.6pt;width:188.5pt;height:66.85pt;z-index:251801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" strokecolor="white" strokeweight="0">
              <v:textbox>
                <w:txbxContent>
                  <w:p w14:paraId="246C732C" w14:textId="7486FD88" w:rsidR="00C76B16" w:rsidRPr="00C76B16" w:rsidRDefault="005070A8" w:rsidP="00C76B16">
                    <w:pPr>
                      <w:pStyle w:val="TableParagraph"/>
                      <w:spacing w:before="98"/>
                      <w:ind w:right="304"/>
                      <w:jc w:val="center"/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</w:pPr>
                    <w:r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Обработка</w:t>
                    </w:r>
                    <w:r w:rsidRPr="00C76B16">
                      <w:rPr>
                        <w:rFonts w:ascii="Arial" w:hAnsi="Arial"/>
                        <w:i/>
                        <w:spacing w:val="-11"/>
                        <w:sz w:val="18"/>
                        <w:szCs w:val="18"/>
                        <w:lang w:val="ru-RU"/>
                      </w:rPr>
                      <w:t xml:space="preserve"> </w:t>
                    </w:r>
                    <w:r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массивов структурированных данных</w:t>
                    </w:r>
                    <w:r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 xml:space="preserve"> </w:t>
                    </w:r>
                    <w:r w:rsidR="00C76B16"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«</w:t>
                    </w:r>
                    <w:r w:rsidR="00515EBA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Компьютер</w:t>
                    </w:r>
                    <w:r w:rsidR="00C76B16"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»</w:t>
                    </w:r>
                  </w:p>
                  <w:p w14:paraId="6F8B2198" w14:textId="77777777" w:rsidR="00C76B16" w:rsidRPr="00C76B16" w:rsidRDefault="00C76B16" w:rsidP="00C76B16">
                    <w:pPr>
                      <w:pStyle w:val="af4"/>
                      <w:spacing w:line="360" w:lineRule="auto"/>
                      <w:rPr>
                        <w:rFonts w:ascii="Arial" w:hAnsi="Arial" w:cs="Arial"/>
                        <w:sz w:val="18"/>
                        <w:szCs w:val="18"/>
                      </w:rPr>
                    </w:pPr>
                    <w:r w:rsidRPr="00C76B16">
                      <w:rPr>
                        <w:rFonts w:ascii="Arial" w:hAnsi="Arial" w:cs="Arial"/>
                        <w:sz w:val="18"/>
                        <w:szCs w:val="18"/>
                      </w:rPr>
                      <w:t>Схема алгоритма</w:t>
                    </w:r>
                  </w:p>
                  <w:p w14:paraId="0A722099" w14:textId="2F861330" w:rsidR="005134A5" w:rsidRPr="00EC69A5" w:rsidRDefault="005134A5" w:rsidP="00912AC8">
                    <w:pPr>
                      <w:pStyle w:val="af4"/>
                      <w:spacing w:line="360" w:lineRule="auto"/>
                      <w:rPr>
                        <w:rFonts w:ascii="Arial" w:hAnsi="Arial" w:cs="Arial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742EDB6" wp14:editId="1DA6349D">
              <wp:simplePos x="0" y="0"/>
              <wp:positionH relativeFrom="column">
                <wp:posOffset>-194321</wp:posOffset>
              </wp:positionH>
              <wp:positionV relativeFrom="paragraph">
                <wp:posOffset>-692493</wp:posOffset>
              </wp:positionV>
              <wp:extent cx="6605282" cy="638"/>
              <wp:effectExtent l="0" t="0" r="0" b="0"/>
              <wp:wrapNone/>
              <wp:docPr id="2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05282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CD298FF" id="Line 59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54.55pt" to="504.8pt,-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0C3D282E" wp14:editId="213B2895">
              <wp:simplePos x="0" y="0"/>
              <wp:positionH relativeFrom="column">
                <wp:posOffset>-194321</wp:posOffset>
              </wp:positionH>
              <wp:positionV relativeFrom="paragraph">
                <wp:posOffset>-492892</wp:posOffset>
              </wp:positionV>
              <wp:extent cx="2378257" cy="638"/>
              <wp:effectExtent l="0" t="0" r="0" b="0"/>
              <wp:wrapNone/>
              <wp:docPr id="5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3B653770" id="Line 60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38.8pt" to="171.95pt,-3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590949F" wp14:editId="46A29651">
              <wp:simplePos x="0" y="0"/>
              <wp:positionH relativeFrom="column">
                <wp:posOffset>-194321</wp:posOffset>
              </wp:positionH>
              <wp:positionV relativeFrom="paragraph">
                <wp:posOffset>-304770</wp:posOffset>
              </wp:positionV>
              <wp:extent cx="2378257" cy="638"/>
              <wp:effectExtent l="0" t="0" r="0" b="0"/>
              <wp:wrapNone/>
              <wp:docPr id="7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32F6D864" id="Line 61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24pt" to="171.95pt,-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66D7352" wp14:editId="0FEDFF16">
              <wp:simplePos x="0" y="0"/>
              <wp:positionH relativeFrom="column">
                <wp:posOffset>-194321</wp:posOffset>
              </wp:positionH>
              <wp:positionV relativeFrom="paragraph">
                <wp:posOffset>-1036851</wp:posOffset>
              </wp:positionV>
              <wp:extent cx="2384606" cy="638"/>
              <wp:effectExtent l="0" t="0" r="0" b="0"/>
              <wp:wrapNone/>
              <wp:docPr id="8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4606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00E28765" id="Line 62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81.65pt" to="172.45pt,-8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385FB0DB" wp14:editId="4A108E6F">
              <wp:simplePos x="0" y="0"/>
              <wp:positionH relativeFrom="column">
                <wp:posOffset>-194321</wp:posOffset>
              </wp:positionH>
              <wp:positionV relativeFrom="paragraph">
                <wp:posOffset>-126214</wp:posOffset>
              </wp:positionV>
              <wp:extent cx="2378257" cy="0"/>
              <wp:effectExtent l="0" t="0" r="34925" b="25400"/>
              <wp:wrapNone/>
              <wp:docPr id="55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269054E" id="Line 63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9.95pt" to="171.9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8352019" wp14:editId="291D4EE0">
              <wp:simplePos x="0" y="0"/>
              <wp:positionH relativeFrom="column">
                <wp:posOffset>-194321</wp:posOffset>
              </wp:positionH>
              <wp:positionV relativeFrom="paragraph">
                <wp:posOffset>-862759</wp:posOffset>
              </wp:positionV>
              <wp:extent cx="2390955" cy="638"/>
              <wp:effectExtent l="0" t="0" r="0" b="0"/>
              <wp:wrapNone/>
              <wp:docPr id="57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9095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7E78A60" id="Line 64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67.95pt" to="172.95pt,-6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467C183" wp14:editId="7B77AC22">
              <wp:simplePos x="0" y="0"/>
              <wp:positionH relativeFrom="column">
                <wp:posOffset>218901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60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B24AA7C" id="Line 65" o:spid="_x0000_s1026" style="position:absolute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35pt,-95.6pt" to="172.4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3913839F" wp14:editId="3CAD3A90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56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22CBDE35" id="Line 66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5CAC6AF2" wp14:editId="5D8FAE70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62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762907F" id="Line 67" o:spid="_x0000_s1026" style="position:absolute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6C23E76F" wp14:editId="38728AFB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58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23EFFF23" id="Line 68" o:spid="_x0000_s1026" style="position:absolute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MSJ2AEAAKUDAAAOAAAAZHJzL2Uyb0RvYy54bWysU8GO0zAQvSPxD5bvNGmh3VX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1D4A8A30" wp14:editId="4FA42675">
              <wp:simplePos x="0" y="0"/>
              <wp:positionH relativeFrom="column">
                <wp:posOffset>46087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59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3525312" id="Line 69" o:spid="_x0000_s1026" style="position:absolute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.3pt,-95.6pt" to="36.3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67643A3B" wp14:editId="0B1AE093">
              <wp:simplePos x="0" y="0"/>
              <wp:positionH relativeFrom="column">
                <wp:posOffset>1288757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63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393BD352" id="Line 70" o:spid="_x0000_s1026" style="position:absolute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1.5pt,-95.6pt" to="101.5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126138A" wp14:editId="4CC84815">
              <wp:simplePos x="0" y="0"/>
              <wp:positionH relativeFrom="column">
                <wp:posOffset>1807453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61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0604C83D" id="Line 71" o:spid="_x0000_s1026" style="position:absolute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3pt,-95.6pt" to="142.3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3A823B40" wp14:editId="3127D620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65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0094860" id="Line 72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604E553A" wp14:editId="3828767A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68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2E6CDED2" id="Line 73" o:spid="_x0000_s1026" style="position:absolute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0355E916" wp14:editId="11DB9E67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64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67803B84" id="Line 74" o:spid="_x0000_s1026" style="position:absolute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31588BBE" wp14:editId="2CF5C5F3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72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72E5CABC" id="Line 75" o:spid="_x0000_s1026" style="position:absolute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6BB7D184" wp14:editId="05EDB7C8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66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50DA827" id="Line 76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0BB02CAE" wp14:editId="00AECB75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67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595177" w14:textId="77777777" w:rsidR="005134A5" w:rsidRDefault="005134A5" w:rsidP="00352457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77" o:spid="_x0000_s1027" style="position:absolute;left:0;text-align:left;margin-left:173.1pt;margin-top:-94.45pt;width:332.2pt;height:39.2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" filled="f" stroked="f" strokeweight="1pt">
              <v:textbox inset="1pt,1pt,1pt,1pt">
                <w:txbxContent>
                  <w:p w14:paraId="57595177" w14:textId="77777777" w:rsidR="005134A5" w:rsidRDefault="005134A5" w:rsidP="00352457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4CBFFC7A" wp14:editId="7C45BE44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84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9731CD" w14:textId="77777777" w:rsidR="005134A5" w:rsidRPr="00165D08" w:rsidRDefault="005134A5" w:rsidP="005D121B">
                          <w:pPr>
                            <w:pStyle w:val="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78" o:spid="_x0000_s1028" style="position:absolute;left:0;text-align:left;margin-left:366.45pt;margin-top:-13.8pt;width:138.85pt;height:25.8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" filled="f" stroked="f" strokeweight="1pt">
              <v:textbox inset="1pt,1pt,1pt,1pt">
                <w:txbxContent>
                  <w:p w14:paraId="189731CD" w14:textId="77777777" w:rsidR="005134A5" w:rsidRPr="00165D08" w:rsidRDefault="005134A5" w:rsidP="005D121B">
                    <w:pPr>
                      <w:pStyle w:val="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1AA13C3A" wp14:editId="36904AC6">
              <wp:simplePos x="0" y="0"/>
              <wp:positionH relativeFrom="column">
                <wp:posOffset>2211236</wp:posOffset>
              </wp:positionH>
              <wp:positionV relativeFrom="paragraph">
                <wp:posOffset>-586634</wp:posOffset>
              </wp:positionV>
              <wp:extent cx="2413810" cy="826461"/>
              <wp:effectExtent l="0" t="0" r="0" b="12065"/>
              <wp:wrapNone/>
              <wp:docPr id="69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3810" cy="826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5E4AB4" w14:textId="77777777" w:rsidR="005134A5" w:rsidRPr="00E160E5" w:rsidRDefault="005134A5" w:rsidP="00E160E5">
                          <w:pPr>
                            <w:pStyle w:val="af4"/>
                          </w:pPr>
                          <w:r>
                            <w:t>Разработка и сравнительный анализ алгоритмов управления движением мобильного робота</w:t>
                          </w:r>
                          <w:r w:rsidRPr="00E160E5">
                            <w:t xml:space="preserve"> </w:t>
                          </w:r>
                          <w:r>
                            <w:t xml:space="preserve"> </w:t>
                          </w:r>
                        </w:p>
                        <w:p w14:paraId="6B64D54C" w14:textId="77777777" w:rsidR="005134A5" w:rsidRDefault="005134A5" w:rsidP="00E160E5">
                          <w:pPr>
                            <w:pStyle w:val="af4"/>
                          </w:pPr>
                          <w:r>
                            <w:t>по заданной траектории.</w:t>
                          </w:r>
                        </w:p>
                        <w:p w14:paraId="1657B2D5" w14:textId="77777777" w:rsidR="005134A5" w:rsidRDefault="005134A5" w:rsidP="00E160E5">
                          <w:pPr>
                            <w:pStyle w:val="af4"/>
                            <w:rPr>
                              <w:lang w:val="en-US"/>
                            </w:rPr>
                          </w:pPr>
                          <w:r>
                            <w:t>Пояснительная записка</w:t>
                          </w:r>
                        </w:p>
                        <w:p w14:paraId="3D745059" w14:textId="77777777" w:rsidR="005134A5" w:rsidRDefault="005134A5" w:rsidP="00352457">
                          <w:pPr>
                            <w:pStyle w:val="af4"/>
                            <w:rPr>
                              <w:lang w:val="en-US"/>
                            </w:rPr>
                          </w:pPr>
                        </w:p>
                        <w:p w14:paraId="323B3E4D" w14:textId="77777777" w:rsidR="005134A5" w:rsidRPr="00E160E5" w:rsidRDefault="005134A5" w:rsidP="00352457">
                          <w:pPr>
                            <w:pStyle w:val="af4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79" o:spid="_x0000_s1029" style="position:absolute;left:0;text-align:left;margin-left:174.1pt;margin-top:-46.2pt;width:190.05pt;height:65.1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" filled="f" stroked="f" strokeweight="1pt">
              <v:textbox inset="1pt,1pt,1pt,1pt">
                <w:txbxContent>
                  <w:p w14:paraId="7B5E4AB4" w14:textId="77777777" w:rsidR="005134A5" w:rsidRPr="00E160E5" w:rsidRDefault="005134A5" w:rsidP="00E160E5">
                    <w:pPr>
                      <w:pStyle w:val="af4"/>
                    </w:pPr>
                    <w:r>
                      <w:t>Разработка и сравнительный анализ алгоритмов управления движением мобильного робота</w:t>
                    </w:r>
                    <w:r w:rsidRPr="00E160E5">
                      <w:t xml:space="preserve"> </w:t>
                    </w:r>
                    <w:r>
                      <w:t xml:space="preserve"> </w:t>
                    </w:r>
                  </w:p>
                  <w:p w14:paraId="6B64D54C" w14:textId="77777777" w:rsidR="005134A5" w:rsidRDefault="005134A5" w:rsidP="00E160E5">
                    <w:pPr>
                      <w:pStyle w:val="af4"/>
                    </w:pPr>
                    <w:r>
                      <w:t>по заданной траектории.</w:t>
                    </w:r>
                  </w:p>
                  <w:p w14:paraId="1657B2D5" w14:textId="77777777" w:rsidR="005134A5" w:rsidRDefault="005134A5" w:rsidP="00E160E5">
                    <w:pPr>
                      <w:pStyle w:val="af4"/>
                      <w:rPr>
                        <w:lang w:val="en-US"/>
                      </w:rPr>
                    </w:pPr>
                    <w:r>
                      <w:t>Пояснительная записка</w:t>
                    </w:r>
                  </w:p>
                  <w:p w14:paraId="3D745059" w14:textId="77777777" w:rsidR="005134A5" w:rsidRDefault="005134A5" w:rsidP="00352457">
                    <w:pPr>
                      <w:pStyle w:val="af4"/>
                      <w:rPr>
                        <w:lang w:val="en-US"/>
                      </w:rPr>
                    </w:pPr>
                  </w:p>
                  <w:p w14:paraId="323B3E4D" w14:textId="77777777" w:rsidR="005134A5" w:rsidRPr="00E160E5" w:rsidRDefault="005134A5" w:rsidP="00352457">
                    <w:pPr>
                      <w:pStyle w:val="af4"/>
                      <w:rPr>
                        <w:lang w:val="en-US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58914F44" wp14:editId="599ACC87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70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D1CCE4" w14:textId="77777777" w:rsidR="005134A5" w:rsidRDefault="005134A5" w:rsidP="00352457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0" o:spid="_x0000_s1030" style="position:absolute;left:0;text-align:left;margin-left:366.45pt;margin-top:-35.1pt;width:40.15pt;height:14.3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" filled="f" stroked="f" strokeweight="1pt">
              <v:textbox inset="1pt,1pt,1pt,1pt">
                <w:txbxContent>
                  <w:p w14:paraId="25D1CCE4" w14:textId="77777777" w:rsidR="005134A5" w:rsidRDefault="005134A5" w:rsidP="00352457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22A5354E" wp14:editId="36FAB825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71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AE1427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1" o:spid="_x0000_s1031" style="position:absolute;left:0;text-align:left;margin-left:456.75pt;margin-top:-52.2pt;width:48.55pt;height:14.4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" filled="f" stroked="f" strokeweight="1pt">
              <v:textbox inset="1pt,1pt,1pt,1pt">
                <w:txbxContent>
                  <w:p w14:paraId="7CAE1427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4B772FDE" wp14:editId="36743BFA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85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D480764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2" o:spid="_x0000_s1032" style="position:absolute;left:0;text-align:left;margin-left:413.65pt;margin-top:-52.2pt;width:40.15pt;height:14.4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" filled="f" stroked="f" strokeweight="1pt">
              <v:textbox inset="1pt,1pt,1pt,1pt">
                <w:txbxContent>
                  <w:p w14:paraId="3D480764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242DC7FA" wp14:editId="0B5D99B7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73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505E79" w14:textId="77777777" w:rsidR="005134A5" w:rsidRDefault="005134A5" w:rsidP="00352457">
                          <w:pPr>
                            <w:pStyle w:val="af0"/>
                          </w:pPr>
                          <w:r w:rsidRPr="00164ECE">
                            <w:rPr>
                              <w:rStyle w:val="af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3" o:spid="_x0000_s1033" style="position:absolute;left:0;text-align:left;margin-left:368.1pt;margin-top:-52.1pt;width:40.15pt;height:14.4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" filled="f" stroked="f" strokeweight="1pt">
              <v:textbox inset="1pt,1pt,1pt,1pt">
                <w:txbxContent>
                  <w:p w14:paraId="0F505E79" w14:textId="77777777" w:rsidR="005134A5" w:rsidRDefault="005134A5" w:rsidP="00352457">
                    <w:pPr>
                      <w:pStyle w:val="af0"/>
                    </w:pPr>
                    <w:r w:rsidRPr="00164ECE">
                      <w:rPr>
                        <w:rStyle w:val="af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0160" behindDoc="0" locked="0" layoutInCell="1" allowOverlap="1" wp14:anchorId="20DEB76E" wp14:editId="1B2FC869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74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FD15B1" w14:textId="010F42EA" w:rsidR="008C4878" w:rsidRPr="00164ECE" w:rsidRDefault="008C4878" w:rsidP="008C4878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5D08">
                            <w:rPr>
                              <w:rStyle w:val="af1"/>
                              <w:rFonts w:ascii="Arial" w:hAnsi="Arial" w:cs="Arial"/>
                            </w:rPr>
                            <w:t xml:space="preserve">  </w:t>
                          </w:r>
                          <w:r w:rsidR="00515EBA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лимович</w:t>
                          </w:r>
                          <w:r w:rsidR="00D64703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М.В.</w:t>
                          </w:r>
                          <w:r w:rsidR="005070A8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  <w:p w14:paraId="194504F4" w14:textId="171DD18F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4" o:spid="_x0000_s1034" style="position:absolute;left:0;text-align:left;margin-left:32.75pt;margin-top:-53.3pt;width:76.3pt;height:14.5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" filled="f" stroked="f" strokeweight="1pt">
              <v:textbox inset="1pt,1pt,1pt,1pt">
                <w:txbxContent>
                  <w:p w14:paraId="6DFD15B1" w14:textId="010F42EA" w:rsidR="008C4878" w:rsidRPr="00164ECE" w:rsidRDefault="008C4878" w:rsidP="008C4878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5D08">
                      <w:rPr>
                        <w:rStyle w:val="af1"/>
                        <w:rFonts w:ascii="Arial" w:hAnsi="Arial" w:cs="Arial"/>
                      </w:rPr>
                      <w:t xml:space="preserve">  </w:t>
                    </w:r>
                    <w:r w:rsidR="00515EBA">
                      <w:rPr>
                        <w:rFonts w:ascii="Arial" w:hAnsi="Arial" w:cs="Arial"/>
                        <w:sz w:val="16"/>
                        <w:szCs w:val="16"/>
                      </w:rPr>
                      <w:t>Климович</w:t>
                    </w:r>
                    <w:r w:rsidR="00D64703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М.В.</w:t>
                    </w:r>
                    <w:r w:rsidR="005070A8"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  <w:p w14:paraId="194504F4" w14:textId="171DD18F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3232" behindDoc="0" locked="0" layoutInCell="1" allowOverlap="1" wp14:anchorId="132828A2" wp14:editId="06AB8315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75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5E7225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5" o:spid="_x0000_s1035" style="position:absolute;left:0;text-align:left;margin-left:-13.55pt;margin-top:-39.05pt;width:50.45pt;height:15.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" filled="f" stroked="f" strokeweight="1pt">
              <v:textbox inset="1pt,1pt,1pt,1pt">
                <w:txbxContent>
                  <w:p w14:paraId="125E7225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6304" behindDoc="0" locked="0" layoutInCell="1" allowOverlap="1" wp14:anchorId="7CD060E4" wp14:editId="612207BB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76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9FA152E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6" o:spid="_x0000_s1036" style="position:absolute;left:0;text-align:left;margin-left:-13.55pt;margin-top:-53.65pt;width:47.35pt;height:15.55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" filled="f" stroked="f" strokeweight="1pt">
              <v:textbox inset="1pt,1pt,1pt,1pt">
                <w:txbxContent>
                  <w:p w14:paraId="59FA152E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49376" behindDoc="0" locked="0" layoutInCell="1" allowOverlap="1" wp14:anchorId="718F8957" wp14:editId="2A94CAD7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77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176D7BE" w14:textId="2D4FACAC" w:rsidR="005134A5" w:rsidRPr="005070A8" w:rsidRDefault="00D64703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Гирель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Т.Н</w:t>
                          </w:r>
                          <w:r w:rsidR="005070A8" w:rsidRPr="005070A8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7" o:spid="_x0000_s1037" style="position:absolute;left:0;text-align:left;margin-left:36.3pt;margin-top:-10.2pt;width:72.7pt;height:15.35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" filled="f" stroked="f" strokeweight="1pt">
              <v:textbox inset="1pt,1pt,1pt,1pt">
                <w:txbxContent>
                  <w:p w14:paraId="7176D7BE" w14:textId="2D4FACAC" w:rsidR="005134A5" w:rsidRPr="005070A8" w:rsidRDefault="00D64703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Гирель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Т.Н</w:t>
                    </w:r>
                    <w:r w:rsidR="005070A8" w:rsidRPr="005070A8"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2448" behindDoc="0" locked="0" layoutInCell="1" allowOverlap="1" wp14:anchorId="293653BA" wp14:editId="2436D433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78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BABF09" w14:textId="39543F4A" w:rsidR="004E34EB" w:rsidRPr="005070A8" w:rsidRDefault="00D64703" w:rsidP="004E34EB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Гирель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Т.Н</w:t>
                          </w:r>
                          <w:r w:rsidR="005070A8" w:rsidRPr="005070A8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  <w:p w14:paraId="5C267240" w14:textId="7CDCFC25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8" o:spid="_x0000_s1038" style="position:absolute;left:0;text-align:left;margin-left:38.8pt;margin-top:-38.8pt;width:67.7pt;height:14.5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" filled="f" stroked="f" strokeweight="1pt">
              <v:textbox inset="1pt,1pt,1pt,1pt">
                <w:txbxContent>
                  <w:p w14:paraId="56BABF09" w14:textId="39543F4A" w:rsidR="004E34EB" w:rsidRPr="005070A8" w:rsidRDefault="00D64703" w:rsidP="004E34EB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Гирель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Т.Н</w:t>
                    </w:r>
                    <w:r w:rsidR="005070A8" w:rsidRPr="005070A8"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  <w:p w14:paraId="5C267240" w14:textId="7CDCFC25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5520" behindDoc="0" locked="0" layoutInCell="1" allowOverlap="1" wp14:anchorId="667762E5" wp14:editId="0D19D824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79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816E8F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4F09A1">
                            <w:rPr>
                              <w:rStyle w:val="af1"/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Д</w:t>
                          </w:r>
                          <w:r w:rsidRPr="004F09A1">
                            <w:rPr>
                              <w:rFonts w:ascii="Arial" w:hAnsi="Arial" w:cs="Arial"/>
                              <w:i w:val="0"/>
                              <w:sz w:val="16"/>
                              <w:szCs w:val="16"/>
                            </w:rPr>
                            <w:t>а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89" o:spid="_x0000_s1039" style="position:absolute;left:0;text-align:left;margin-left:144.4pt;margin-top:-67.7pt;width:31.35pt;height:15.95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" filled="f" stroked="f" strokeweight="1pt">
              <v:textbox inset="1pt,1pt,1pt,1pt">
                <w:txbxContent>
                  <w:p w14:paraId="14816E8F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4F09A1">
                      <w:rPr>
                        <w:rStyle w:val="af1"/>
                        <w:rFonts w:ascii="Arial" w:hAnsi="Arial" w:cs="Arial"/>
                        <w:i/>
                        <w:sz w:val="16"/>
                        <w:szCs w:val="16"/>
                      </w:rPr>
                      <w:t>Д</w:t>
                    </w:r>
                    <w:r w:rsidRPr="004F09A1">
                      <w:rPr>
                        <w:rFonts w:ascii="Arial" w:hAnsi="Arial" w:cs="Arial"/>
                        <w:i w:val="0"/>
                        <w:sz w:val="16"/>
                        <w:szCs w:val="16"/>
                      </w:rPr>
                      <w:t>а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3385949A" wp14:editId="26A2A247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80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53DD43B" w14:textId="77777777" w:rsidR="005134A5" w:rsidRPr="004F09A1" w:rsidRDefault="005134A5" w:rsidP="00393163">
                          <w:pPr>
                            <w:pStyle w:val="af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4F09A1">
                            <w:rPr>
                              <w:rStyle w:val="af1"/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П</w:t>
                          </w:r>
                          <w:r w:rsidRPr="004F09A1">
                            <w:rPr>
                              <w:rFonts w:ascii="Arial" w:hAnsi="Arial" w:cs="Arial"/>
                              <w:i w:val="0"/>
                              <w:sz w:val="16"/>
                              <w:szCs w:val="16"/>
                            </w:rPr>
                            <w:t>о</w:t>
                          </w:r>
                          <w:r w:rsidRPr="004F09A1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дп</w:t>
                          </w:r>
                          <w:r w:rsidRPr="004F09A1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90" o:spid="_x0000_s1040" style="position:absolute;left:0;text-align:left;margin-left:103.05pt;margin-top:-67.7pt;width:28.85pt;height:14.45pt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" filled="f" stroked="f" strokeweight="1pt">
              <v:textbox inset="1pt,1pt,1pt,1pt">
                <w:txbxContent>
                  <w:p w14:paraId="453DD43B" w14:textId="77777777" w:rsidR="005134A5" w:rsidRPr="004F09A1" w:rsidRDefault="005134A5" w:rsidP="00393163">
                    <w:pPr>
                      <w:pStyle w:val="af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4F09A1">
                      <w:rPr>
                        <w:rStyle w:val="af1"/>
                        <w:rFonts w:ascii="Arial" w:hAnsi="Arial" w:cs="Arial"/>
                        <w:i/>
                        <w:sz w:val="16"/>
                        <w:szCs w:val="16"/>
                      </w:rPr>
                      <w:t>П</w:t>
                    </w:r>
                    <w:r w:rsidRPr="004F09A1">
                      <w:rPr>
                        <w:rFonts w:ascii="Arial" w:hAnsi="Arial" w:cs="Arial"/>
                        <w:i w:val="0"/>
                        <w:sz w:val="16"/>
                        <w:szCs w:val="16"/>
                      </w:rPr>
                      <w:t>о</w:t>
                    </w:r>
                    <w:r w:rsidRPr="004F09A1">
                      <w:rPr>
                        <w:rFonts w:ascii="Arial" w:hAnsi="Arial" w:cs="Arial"/>
                        <w:sz w:val="16"/>
                        <w:szCs w:val="16"/>
                      </w:rPr>
                      <w:t>дп</w:t>
                    </w:r>
                    <w:r w:rsidRPr="004F09A1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48383876" wp14:editId="2FDAE953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81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D860EA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91" o:spid="_x0000_s1041" style="position:absolute;left:0;text-align:left;margin-left:8.45pt;margin-top:-67.8pt;width:31.95pt;height:14.5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" filled="f" stroked="f" strokeweight="1pt">
              <v:textbox inset="1pt,1pt,1pt,1pt">
                <w:txbxContent>
                  <w:p w14:paraId="57D860EA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7C35E28D" wp14:editId="3A412D6A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82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CFBB9B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92" o:spid="_x0000_s1042" style="position:absolute;left:0;text-align:left;margin-left:-14.35pt;margin-top:-67.8pt;width:21.65pt;height:14.5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" filled="f" stroked="f" strokeweight="1pt">
              <v:textbox inset="1pt,1pt,1pt,1pt">
                <w:txbxContent>
                  <w:p w14:paraId="6FCFBB9B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71780E73" wp14:editId="25CF54E7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83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E2977E" w14:textId="2278BD03" w:rsidR="00B706DB" w:rsidRPr="00165D08" w:rsidRDefault="004E34EB" w:rsidP="00B706DB">
                          <w:pPr>
                            <w:pStyle w:val="af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Р</w:t>
                          </w:r>
                          <w:proofErr w:type="gramStart"/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 w:rsidR="005070A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А</w:t>
                          </w:r>
                          <w:proofErr w:type="gramEnd"/>
                          <w:r w:rsidR="005070A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С5</w:t>
                          </w:r>
                          <w:r w:rsidR="00D64703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6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190</w:t>
                          </w:r>
                          <w:r w:rsidR="00515EBA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262</w:t>
                          </w:r>
                          <w:r w:rsidR="005070A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</w:t>
                          </w:r>
                          <w:r w:rsidR="00B706DB"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– </w:t>
                          </w:r>
                          <w:r w:rsidR="00B706DB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0</w:t>
                          </w:r>
                          <w:r w:rsidR="00BC1354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1</w:t>
                          </w:r>
                          <w:r w:rsidR="00B706DB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90</w:t>
                          </w:r>
                          <w:r w:rsidR="00B706DB"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00</w:t>
                          </w:r>
                        </w:p>
                        <w:p w14:paraId="0190350D" w14:textId="0EA16D16" w:rsidR="005134A5" w:rsidRPr="00165D08" w:rsidRDefault="005134A5" w:rsidP="00352457">
                          <w:pPr>
                            <w:pStyle w:val="af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93" o:spid="_x0000_s1043" type="#_x0000_t202" style="position:absolute;left:0;text-align:left;margin-left:175.75pt;margin-top:-91.35pt;width:321.7pt;height:36.1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RcAug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" filled="f" stroked="f">
              <v:textbox>
                <w:txbxContent>
                  <w:p w14:paraId="61E2977E" w14:textId="2278BD03" w:rsidR="00B706DB" w:rsidRPr="00165D08" w:rsidRDefault="004E34EB" w:rsidP="00B706DB">
                    <w:pPr>
                      <w:pStyle w:val="af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Р</w:t>
                    </w:r>
                    <w:proofErr w:type="gramStart"/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 w:rsidR="005070A8">
                      <w:rPr>
                        <w:rFonts w:ascii="Arial" w:hAnsi="Arial" w:cs="Arial"/>
                        <w:b w:val="0"/>
                        <w:i/>
                      </w:rPr>
                      <w:t>А</w:t>
                    </w:r>
                    <w:proofErr w:type="gramEnd"/>
                    <w:r w:rsidR="005070A8">
                      <w:rPr>
                        <w:rFonts w:ascii="Arial" w:hAnsi="Arial" w:cs="Arial"/>
                        <w:b w:val="0"/>
                        <w:i/>
                      </w:rPr>
                      <w:t>С5</w:t>
                    </w:r>
                    <w:r w:rsidR="00D64703">
                      <w:rPr>
                        <w:rFonts w:ascii="Arial" w:hAnsi="Arial" w:cs="Arial"/>
                        <w:b w:val="0"/>
                        <w:i/>
                      </w:rPr>
                      <w:t>6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.190</w:t>
                    </w:r>
                    <w:r w:rsidR="00515EBA">
                      <w:rPr>
                        <w:rFonts w:ascii="Arial" w:hAnsi="Arial" w:cs="Arial"/>
                        <w:b w:val="0"/>
                        <w:i/>
                      </w:rPr>
                      <w:t>262</w:t>
                    </w:r>
                    <w:r w:rsidR="005070A8">
                      <w:rPr>
                        <w:rFonts w:ascii="Arial" w:hAnsi="Arial" w:cs="Arial"/>
                        <w:b w:val="0"/>
                        <w:i/>
                      </w:rPr>
                      <w:t xml:space="preserve"> </w:t>
                    </w:r>
                    <w:r w:rsidR="00B706DB"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– </w:t>
                    </w:r>
                    <w:r w:rsidR="00B706DB">
                      <w:rPr>
                        <w:rFonts w:ascii="Arial" w:hAnsi="Arial" w:cs="Arial"/>
                        <w:b w:val="0"/>
                        <w:i/>
                      </w:rPr>
                      <w:t>0</w:t>
                    </w:r>
                    <w:r w:rsidR="00BC1354">
                      <w:rPr>
                        <w:rFonts w:ascii="Arial" w:hAnsi="Arial" w:cs="Arial"/>
                        <w:b w:val="0"/>
                        <w:i/>
                      </w:rPr>
                      <w:t>1</w:t>
                    </w:r>
                    <w:r w:rsidR="00B706DB">
                      <w:rPr>
                        <w:rFonts w:ascii="Arial" w:hAnsi="Arial" w:cs="Arial"/>
                        <w:b w:val="0"/>
                        <w:i/>
                      </w:rPr>
                      <w:t xml:space="preserve"> 90</w:t>
                    </w:r>
                    <w:r w:rsidR="00B706DB"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00</w:t>
                    </w:r>
                  </w:p>
                  <w:p w14:paraId="0190350D" w14:textId="0EA16D16" w:rsidR="005134A5" w:rsidRPr="00165D08" w:rsidRDefault="005134A5" w:rsidP="00352457">
                    <w:pPr>
                      <w:pStyle w:val="af2"/>
                      <w:rPr>
                        <w:rFonts w:ascii="Arial" w:hAnsi="Arial" w:cs="Arial"/>
                        <w:b w:val="0"/>
                        <w:i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1DF8F6D0" wp14:editId="48FBB68E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86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C87F70" w14:textId="0A1729AE" w:rsidR="005134A5" w:rsidRPr="008C4878" w:rsidRDefault="00467543" w:rsidP="00352457">
                          <w:pPr>
                            <w:pStyle w:val="af0"/>
                          </w:pPr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94" o:spid="_x0000_s1044" type="#_x0000_t202" style="position:absolute;left:0;text-align:left;margin-left:419.45pt;margin-top:-38.8pt;width:31.5pt;height:20.35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+TPuQIAAMI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" filled="f" stroked="f">
              <v:textbox>
                <w:txbxContent>
                  <w:p w14:paraId="24C87F70" w14:textId="0A1729AE" w:rsidR="005134A5" w:rsidRPr="008C4878" w:rsidRDefault="00467543" w:rsidP="00352457">
                    <w:pPr>
                      <w:pStyle w:val="af0"/>
                    </w:pPr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7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61C72569" wp14:editId="2FF30915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87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C61972" w14:textId="598F776E" w:rsidR="005134A5" w:rsidRPr="002463B3" w:rsidRDefault="00467543" w:rsidP="00352457">
                          <w:pPr>
                            <w:pStyle w:val="af0"/>
                          </w:pPr>
                          <w:r>
                            <w:rPr>
                              <w:rStyle w:val="af1"/>
                            </w:rPr>
                            <w:t>7</w:t>
                          </w:r>
                          <w:r w:rsidR="002E6AFC">
                            <w:rPr>
                              <w:i w:val="0"/>
                              <w:noProof/>
                            </w:rPr>
                            <w:drawing>
                              <wp:inline distT="0" distB="0" distL="0" distR="0" wp14:anchorId="67B08676" wp14:editId="358746BE">
                                <wp:extent cx="216535" cy="122299"/>
                                <wp:effectExtent l="0" t="0" r="0" b="0"/>
                                <wp:docPr id="103" name="Рисунок 10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30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16535" cy="12229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95" o:spid="_x0000_s1045" type="#_x0000_t202" style="position:absolute;left:0;text-align:left;margin-left:467pt;margin-top:-38.6pt;width:31.5pt;height:20.35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MixuQ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" filled="f" stroked="f">
              <v:textbox>
                <w:txbxContent>
                  <w:p w14:paraId="6DC61972" w14:textId="598F776E" w:rsidR="005134A5" w:rsidRPr="002463B3" w:rsidRDefault="00467543" w:rsidP="00352457">
                    <w:pPr>
                      <w:pStyle w:val="af0"/>
                    </w:pPr>
                    <w:r>
                      <w:rPr>
                        <w:rStyle w:val="af1"/>
                      </w:rPr>
                      <w:t>7</w:t>
                    </w:r>
                    <w:r w:rsidR="002E6AFC">
                      <w:rPr>
                        <w:i w:val="0"/>
                        <w:noProof/>
                      </w:rPr>
                      <w:drawing>
                        <wp:inline distT="0" distB="0" distL="0" distR="0" wp14:anchorId="67B08676" wp14:editId="358746BE">
                          <wp:extent cx="216535" cy="122299"/>
                          <wp:effectExtent l="0" t="0" r="0" b="0"/>
                          <wp:docPr id="103" name="Рисунок 103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30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216535" cy="12229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19B03F9A" wp14:editId="1984A9AD">
              <wp:simplePos x="0" y="0"/>
              <wp:positionH relativeFrom="column">
                <wp:posOffset>-190511</wp:posOffset>
              </wp:positionH>
              <wp:positionV relativeFrom="paragraph">
                <wp:posOffset>44690</wp:posOffset>
              </wp:positionV>
              <wp:extent cx="2382066" cy="0"/>
              <wp:effectExtent l="0" t="0" r="31115" b="25400"/>
              <wp:wrapNone/>
              <wp:docPr id="88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206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BE8A675" id="Line 97" o:spid="_x0000_s1026" style="position:absolute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pt,3.5pt" to="172.5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0096" behindDoc="0" locked="0" layoutInCell="1" allowOverlap="1" wp14:anchorId="116E0434" wp14:editId="44A3F4C4">
              <wp:simplePos x="0" y="0"/>
              <wp:positionH relativeFrom="column">
                <wp:posOffset>-200669</wp:posOffset>
              </wp:positionH>
              <wp:positionV relativeFrom="paragraph">
                <wp:posOffset>-1222422</wp:posOffset>
              </wp:positionV>
              <wp:extent cx="6612266" cy="0"/>
              <wp:effectExtent l="0" t="0" r="17145" b="25400"/>
              <wp:wrapNone/>
              <wp:docPr id="89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12266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71453429" id="Line 98" o:spid="_x0000_s1026" style="position:absolute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8pt,-96.25pt" to="504.85pt,-9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3168" behindDoc="0" locked="0" layoutInCell="1" allowOverlap="1" wp14:anchorId="60F1CDAE" wp14:editId="376C7B2E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90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885FAC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99" o:spid="_x0000_s1046" type="#_x0000_t202" style="position:absolute;left:0;text-align:left;margin-left:-19.7pt;margin-top:-12.6pt;width:59.25pt;height:21.8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" filled="f" stroked="f">
              <v:textbox>
                <w:txbxContent>
                  <w:p w14:paraId="01885FAC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6240" behindDoc="0" locked="0" layoutInCell="1" allowOverlap="1" wp14:anchorId="57BE6DEC" wp14:editId="3F8BEB40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91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96FAB9" w14:textId="77777777" w:rsidR="005134A5" w:rsidRPr="005D6FD9" w:rsidRDefault="005134A5" w:rsidP="00352457">
                          <w:pPr>
                            <w:pStyle w:val="af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00" o:spid="_x0000_s1047" type="#_x0000_t202" style="position:absolute;left:0;text-align:left;margin-left:362.35pt;margin-top:-39.05pt;width:22.35pt;height:20.8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4A9ug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" filled="f" stroked="f">
              <v:textbox>
                <w:txbxContent>
                  <w:p w14:paraId="6E96FAB9" w14:textId="77777777" w:rsidR="005134A5" w:rsidRPr="005D6FD9" w:rsidRDefault="005134A5" w:rsidP="00352457">
                    <w:pPr>
                      <w:pStyle w:val="af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89312" behindDoc="0" locked="0" layoutInCell="1" allowOverlap="1" wp14:anchorId="75CCBB08" wp14:editId="4A30185E">
              <wp:simplePos x="0" y="0"/>
              <wp:positionH relativeFrom="column">
                <wp:posOffset>461509</wp:posOffset>
              </wp:positionH>
              <wp:positionV relativeFrom="paragraph">
                <wp:posOffset>44690</wp:posOffset>
              </wp:positionV>
              <wp:extent cx="923114" cy="195137"/>
              <wp:effectExtent l="0" t="0" r="0" b="8255"/>
              <wp:wrapNone/>
              <wp:docPr id="92" name="Rectangl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3356704" w14:textId="77777777" w:rsidR="005134A5" w:rsidRDefault="005134A5" w:rsidP="00352457">
                          <w:pPr>
                            <w:pStyle w:val="af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101" o:spid="_x0000_s1048" style="position:absolute;left:0;text-align:left;margin-left:36.35pt;margin-top:3.5pt;width:72.7pt;height:15.3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" filled="f" stroked="f" strokeweight="1pt">
              <v:textbox inset="1pt,1pt,1pt,1pt">
                <w:txbxContent>
                  <w:p w14:paraId="53356704" w14:textId="77777777" w:rsidR="005134A5" w:rsidRDefault="005134A5" w:rsidP="00352457">
                    <w:pPr>
                      <w:pStyle w:val="af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2384" behindDoc="0" locked="0" layoutInCell="1" allowOverlap="1" wp14:anchorId="3223AEBB" wp14:editId="1DF31AF2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93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8451D96" w14:textId="77777777" w:rsidR="005134A5" w:rsidRPr="00165D08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6" o:spid="_x0000_s1049" type="#_x0000_t202" style="position:absolute;left:0;text-align:left;margin-left:-19.6pt;margin-top:.8pt;width:59.25pt;height:21.85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" filled="f" stroked="f">
              <v:textbox>
                <w:txbxContent>
                  <w:p w14:paraId="08451D96" w14:textId="77777777" w:rsidR="005134A5" w:rsidRPr="00165D08" w:rsidRDefault="005134A5" w:rsidP="00352457">
                    <w:pPr>
                      <w:pStyle w:val="af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5456" behindDoc="0" locked="0" layoutInCell="1" allowOverlap="1" wp14:anchorId="125D75AE" wp14:editId="26785DCB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94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652D7A" w14:textId="77777777" w:rsidR="005134A5" w:rsidRPr="00164ECE" w:rsidRDefault="005134A5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proofErr w:type="gramStart"/>
                          <w:r w:rsidRPr="00164ECE">
                            <w:rPr>
                              <w:rStyle w:val="af1"/>
                              <w:rFonts w:ascii="Arial" w:hAnsi="Arial" w:cs="Arial"/>
                              <w:sz w:val="16"/>
                              <w:szCs w:val="16"/>
                            </w:rPr>
                            <w:t>докум</w:t>
                          </w:r>
                          <w:proofErr w:type="spellEnd"/>
                          <w:proofErr w:type="gramEnd"/>
                          <w:r w:rsidRPr="00164ECE">
                            <w:rPr>
                              <w:rStyle w:val="af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102" o:spid="_x0000_s1050" style="position:absolute;left:0;text-align:left;margin-left:37.9pt;margin-top:-68.2pt;width:55.2pt;height:15.95pt;z-index:25179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" filled="f" stroked="f" strokeweight="1pt">
              <v:textbox inset="1pt,1pt,1pt,1pt">
                <w:txbxContent>
                  <w:p w14:paraId="58652D7A" w14:textId="77777777" w:rsidR="005134A5" w:rsidRPr="00164ECE" w:rsidRDefault="005134A5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proofErr w:type="gramStart"/>
                    <w:r w:rsidRPr="00164ECE">
                      <w:rPr>
                        <w:rStyle w:val="af1"/>
                        <w:rFonts w:ascii="Arial" w:hAnsi="Arial" w:cs="Arial"/>
                        <w:sz w:val="16"/>
                        <w:szCs w:val="16"/>
                      </w:rPr>
                      <w:t>докум</w:t>
                    </w:r>
                    <w:proofErr w:type="spellEnd"/>
                    <w:proofErr w:type="gramEnd"/>
                    <w:r w:rsidRPr="00164ECE">
                      <w:rPr>
                        <w:rStyle w:val="af1"/>
                        <w:rFonts w:ascii="Arial" w:hAnsi="Arial" w:cs="Arial"/>
                        <w:sz w:val="16"/>
                        <w:szCs w:val="16"/>
                      </w:rPr>
                      <w:t xml:space="preserve">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98528" behindDoc="0" locked="0" layoutInCell="1" allowOverlap="1" wp14:anchorId="72B2F675" wp14:editId="56A5CBCE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96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59851B5" w14:textId="77777777" w:rsidR="005134A5" w:rsidRPr="00165D08" w:rsidRDefault="005134A5" w:rsidP="00165D08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Rectangle 53" o:spid="_x0000_s1051" style="position:absolute;left:0;text-align:left;margin-left:141.35pt;margin-top:-54.6pt;width:39.45pt;height:15.9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" filled="f" stroked="f" strokeweight="1pt">
              <v:textbox inset="1pt,1pt,1pt,1pt">
                <w:txbxContent>
                  <w:p w14:paraId="459851B5" w14:textId="77777777" w:rsidR="005134A5" w:rsidRPr="00165D08" w:rsidRDefault="005134A5" w:rsidP="00165D08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804672" behindDoc="0" locked="0" layoutInCell="1" allowOverlap="1" wp14:anchorId="31888DDB" wp14:editId="5EB6D33D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97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824CB5" w14:textId="77777777" w:rsidR="005134A5" w:rsidRPr="00165D08" w:rsidRDefault="005134A5" w:rsidP="00165D08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06" o:spid="_x0000_s1052" type="#_x0000_t202" style="position:absolute;left:0;text-align:left;margin-left:376.3pt;margin-top:-39.8pt;width:26pt;height:27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" filled="f" stroked="f">
              <v:textbox>
                <w:txbxContent>
                  <w:p w14:paraId="6E824CB5" w14:textId="77777777" w:rsidR="005134A5" w:rsidRPr="00165D08" w:rsidRDefault="005134A5" w:rsidP="00165D08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AF76456" w14:textId="6DF646EF" w:rsidR="00BD6411" w:rsidRDefault="00BD6411">
    <w:pPr>
      <w:pStyle w:val="ad"/>
    </w:pP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5BF1EC0" wp14:editId="151A4684">
              <wp:simplePos x="0" y="0"/>
              <wp:positionH relativeFrom="column">
                <wp:posOffset>2216785</wp:posOffset>
              </wp:positionH>
              <wp:positionV relativeFrom="paragraph">
                <wp:posOffset>-663575</wp:posOffset>
              </wp:positionV>
              <wp:extent cx="2390775" cy="808990"/>
              <wp:effectExtent l="0" t="0" r="28575" b="10160"/>
              <wp:wrapNone/>
              <wp:docPr id="53" name="Text Box 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90775" cy="80899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37D519D" w14:textId="4A27D463" w:rsidR="00992BD6" w:rsidRPr="00C76B16" w:rsidRDefault="00992BD6" w:rsidP="00992BD6">
                          <w:pPr>
                            <w:pStyle w:val="TableParagraph"/>
                            <w:spacing w:before="98"/>
                            <w:ind w:right="304"/>
                            <w:jc w:val="center"/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</w:pPr>
                          <w:r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Обработка</w:t>
                          </w:r>
                          <w:r w:rsidRPr="00C76B16">
                            <w:rPr>
                              <w:rFonts w:ascii="Arial" w:hAnsi="Arial"/>
                              <w:i/>
                              <w:spacing w:val="-11"/>
                              <w:sz w:val="18"/>
                              <w:szCs w:val="18"/>
                              <w:lang w:val="ru-RU"/>
                            </w:rPr>
                            <w:t xml:space="preserve"> </w:t>
                          </w:r>
                          <w:r w:rsidR="005070A8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массивов структурированных данных</w:t>
                          </w:r>
                          <w:r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 xml:space="preserve"> «</w:t>
                          </w:r>
                          <w:r w:rsidR="00515EBA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Компьютер</w:t>
                          </w:r>
                          <w:r w:rsidRPr="00C76B16">
                            <w:rPr>
                              <w:rFonts w:ascii="Arial" w:hAnsi="Arial"/>
                              <w:i/>
                              <w:sz w:val="18"/>
                              <w:szCs w:val="18"/>
                              <w:lang w:val="ru-RU"/>
                            </w:rPr>
                            <w:t>»</w:t>
                          </w:r>
                        </w:p>
                        <w:p w14:paraId="13DBE9B4" w14:textId="64BB1F26" w:rsidR="00BD6411" w:rsidRPr="00C76B16" w:rsidRDefault="00992BD6" w:rsidP="00992BD6">
                          <w:pPr>
                            <w:pStyle w:val="af4"/>
                            <w:spacing w:line="360" w:lineRule="auto"/>
                            <w:rPr>
                              <w:rFonts w:ascii="Arial" w:hAnsi="Arial" w:cs="Arial"/>
                              <w:sz w:val="18"/>
                              <w:szCs w:val="18"/>
                            </w:rPr>
                          </w:pPr>
                          <w:r w:rsidRPr="00C76B16">
                            <w:rPr>
                              <w:rFonts w:ascii="Arial" w:hAnsi="Arial" w:cs="Arial"/>
                              <w:sz w:val="18"/>
                              <w:szCs w:val="18"/>
                            </w:rPr>
                            <w:t>Схема алгоритма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3" type="#_x0000_t202" style="position:absolute;left:0;text-align:left;margin-left:174.55pt;margin-top:-52.25pt;width:188.25pt;height:63.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" strokecolor="white" strokeweight="0">
              <v:textbox>
                <w:txbxContent>
                  <w:p w14:paraId="037D519D" w14:textId="4A27D463" w:rsidR="00992BD6" w:rsidRPr="00C76B16" w:rsidRDefault="00992BD6" w:rsidP="00992BD6">
                    <w:pPr>
                      <w:pStyle w:val="TableParagraph"/>
                      <w:spacing w:before="98"/>
                      <w:ind w:right="304"/>
                      <w:jc w:val="center"/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</w:pPr>
                    <w:r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Обработка</w:t>
                    </w:r>
                    <w:r w:rsidRPr="00C76B16">
                      <w:rPr>
                        <w:rFonts w:ascii="Arial" w:hAnsi="Arial"/>
                        <w:i/>
                        <w:spacing w:val="-11"/>
                        <w:sz w:val="18"/>
                        <w:szCs w:val="18"/>
                        <w:lang w:val="ru-RU"/>
                      </w:rPr>
                      <w:t xml:space="preserve"> </w:t>
                    </w:r>
                    <w:r w:rsidR="005070A8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массивов структурированных данных</w:t>
                    </w:r>
                    <w:r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 xml:space="preserve"> «</w:t>
                    </w:r>
                    <w:r w:rsidR="00515EBA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Компьютер</w:t>
                    </w:r>
                    <w:r w:rsidRPr="00C76B16">
                      <w:rPr>
                        <w:rFonts w:ascii="Arial" w:hAnsi="Arial"/>
                        <w:i/>
                        <w:sz w:val="18"/>
                        <w:szCs w:val="18"/>
                        <w:lang w:val="ru-RU"/>
                      </w:rPr>
                      <w:t>»</w:t>
                    </w:r>
                  </w:p>
                  <w:p w14:paraId="13DBE9B4" w14:textId="64BB1F26" w:rsidR="00BD6411" w:rsidRPr="00C76B16" w:rsidRDefault="00992BD6" w:rsidP="00992BD6">
                    <w:pPr>
                      <w:pStyle w:val="af4"/>
                      <w:spacing w:line="360" w:lineRule="auto"/>
                      <w:rPr>
                        <w:rFonts w:ascii="Arial" w:hAnsi="Arial" w:cs="Arial"/>
                        <w:sz w:val="18"/>
                        <w:szCs w:val="18"/>
                      </w:rPr>
                    </w:pPr>
                    <w:r w:rsidRPr="00C76B16">
                      <w:rPr>
                        <w:rFonts w:ascii="Arial" w:hAnsi="Arial" w:cs="Arial"/>
                        <w:sz w:val="18"/>
                        <w:szCs w:val="18"/>
                      </w:rPr>
                      <w:t>Схема алгоритм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5904" behindDoc="0" locked="0" layoutInCell="1" allowOverlap="1" wp14:anchorId="5674766A" wp14:editId="00F7846F">
              <wp:simplePos x="0" y="0"/>
              <wp:positionH relativeFrom="column">
                <wp:posOffset>-194321</wp:posOffset>
              </wp:positionH>
              <wp:positionV relativeFrom="paragraph">
                <wp:posOffset>-692493</wp:posOffset>
              </wp:positionV>
              <wp:extent cx="6605282" cy="638"/>
              <wp:effectExtent l="0" t="0" r="0" b="0"/>
              <wp:wrapNone/>
              <wp:docPr id="9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05282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8FB520B" id="Line 59" o:spid="_x0000_s1026" style="position:absolute;z-index:25151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54.55pt" to="504.8pt,-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8192" behindDoc="0" locked="0" layoutInCell="1" allowOverlap="1" wp14:anchorId="1F7A7E8E" wp14:editId="3745EA6B">
              <wp:simplePos x="0" y="0"/>
              <wp:positionH relativeFrom="column">
                <wp:posOffset>-194321</wp:posOffset>
              </wp:positionH>
              <wp:positionV relativeFrom="paragraph">
                <wp:posOffset>-492892</wp:posOffset>
              </wp:positionV>
              <wp:extent cx="2378257" cy="638"/>
              <wp:effectExtent l="0" t="0" r="0" b="0"/>
              <wp:wrapNone/>
              <wp:docPr id="10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30270842" id="Line 60" o:spid="_x0000_s1026" style="position:absolute;z-index:25152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38.8pt" to="171.95pt,-3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18976" behindDoc="0" locked="0" layoutInCell="1" allowOverlap="1" wp14:anchorId="7CCC3EE0" wp14:editId="65B037A5">
              <wp:simplePos x="0" y="0"/>
              <wp:positionH relativeFrom="column">
                <wp:posOffset>-194321</wp:posOffset>
              </wp:positionH>
              <wp:positionV relativeFrom="paragraph">
                <wp:posOffset>-304770</wp:posOffset>
              </wp:positionV>
              <wp:extent cx="2378257" cy="638"/>
              <wp:effectExtent l="0" t="0" r="0" b="0"/>
              <wp:wrapNone/>
              <wp:docPr id="11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32151875" id="Line 61" o:spid="_x0000_s1026" style="position:absolute;z-index:25151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24pt" to="171.95pt,-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2048" behindDoc="0" locked="0" layoutInCell="1" allowOverlap="1" wp14:anchorId="788B0507" wp14:editId="0825B777">
              <wp:simplePos x="0" y="0"/>
              <wp:positionH relativeFrom="column">
                <wp:posOffset>-194321</wp:posOffset>
              </wp:positionH>
              <wp:positionV relativeFrom="paragraph">
                <wp:posOffset>-1036851</wp:posOffset>
              </wp:positionV>
              <wp:extent cx="2384606" cy="638"/>
              <wp:effectExtent l="0" t="0" r="0" b="0"/>
              <wp:wrapNone/>
              <wp:docPr id="12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4606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69D8E13B" id="Line 62" o:spid="_x0000_s1026" style="position:absolute;z-index:25152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81.65pt" to="172.45pt,-8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25120" behindDoc="0" locked="0" layoutInCell="1" allowOverlap="1" wp14:anchorId="1AB0B3B7" wp14:editId="0670D6F2">
              <wp:simplePos x="0" y="0"/>
              <wp:positionH relativeFrom="column">
                <wp:posOffset>-194321</wp:posOffset>
              </wp:positionH>
              <wp:positionV relativeFrom="paragraph">
                <wp:posOffset>-126214</wp:posOffset>
              </wp:positionV>
              <wp:extent cx="2378257" cy="0"/>
              <wp:effectExtent l="0" t="0" r="34925" b="25400"/>
              <wp:wrapNone/>
              <wp:docPr id="13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5D3C75B7" id="Line 63" o:spid="_x0000_s1026" style="position:absolute;z-index:25152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9.95pt" to="171.9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1264" behindDoc="0" locked="0" layoutInCell="1" allowOverlap="1" wp14:anchorId="2868EC7C" wp14:editId="5DBC9A98">
              <wp:simplePos x="0" y="0"/>
              <wp:positionH relativeFrom="column">
                <wp:posOffset>-194321</wp:posOffset>
              </wp:positionH>
              <wp:positionV relativeFrom="paragraph">
                <wp:posOffset>-862759</wp:posOffset>
              </wp:positionV>
              <wp:extent cx="2390955" cy="638"/>
              <wp:effectExtent l="0" t="0" r="0" b="0"/>
              <wp:wrapNone/>
              <wp:docPr id="14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9095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697D74F6" id="Line 64" o:spid="_x0000_s1026" style="position:absolute;z-index:251531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67.95pt" to="172.95pt,-6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4336" behindDoc="0" locked="0" layoutInCell="1" allowOverlap="1" wp14:anchorId="656AB754" wp14:editId="31F2B910">
              <wp:simplePos x="0" y="0"/>
              <wp:positionH relativeFrom="column">
                <wp:posOffset>218901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5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6E402C3E" id="Line 65" o:spid="_x0000_s1026" style="position:absolute;z-index:25153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35pt,-95.6pt" to="172.4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37408" behindDoc="0" locked="0" layoutInCell="1" allowOverlap="1" wp14:anchorId="32EE0604" wp14:editId="5B9A3290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16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69582716" id="Line 66" o:spid="_x0000_s1026" style="position:absolute;z-index:25153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0480" behindDoc="0" locked="0" layoutInCell="1" allowOverlap="1" wp14:anchorId="5304717C" wp14:editId="2481FABB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17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483A7F7" id="Line 67" o:spid="_x0000_s1026" style="position:absolute;z-index:25154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3552" behindDoc="0" locked="0" layoutInCell="1" allowOverlap="1" wp14:anchorId="672CF209" wp14:editId="47B268AA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18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7416B2B" id="Line 68" o:spid="_x0000_s1026" style="position:absolute;z-index:25154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ZLe2AEAAKUDAAAOAAAAZHJzL2Uyb0RvYy54bWysU8GO0zAQvSPxD5bvNGmh3VX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6624" behindDoc="0" locked="0" layoutInCell="1" allowOverlap="1" wp14:anchorId="23BABFE8" wp14:editId="22661109">
              <wp:simplePos x="0" y="0"/>
              <wp:positionH relativeFrom="column">
                <wp:posOffset>46087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9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648CD143" id="Line 69" o:spid="_x0000_s1026" style="position:absolute;z-index:251546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.3pt,-95.6pt" to="36.3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49696" behindDoc="0" locked="0" layoutInCell="1" allowOverlap="1" wp14:anchorId="515095BB" wp14:editId="40A8407D">
              <wp:simplePos x="0" y="0"/>
              <wp:positionH relativeFrom="column">
                <wp:posOffset>1288757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0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009855A4" id="Line 70" o:spid="_x0000_s1026" style="position:absolute;z-index:251549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1.5pt,-95.6pt" to="101.5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2768" behindDoc="0" locked="0" layoutInCell="1" allowOverlap="1" wp14:anchorId="58CCD312" wp14:editId="11BEDA6C">
              <wp:simplePos x="0" y="0"/>
              <wp:positionH relativeFrom="column">
                <wp:posOffset>1807453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1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3B5BD525" id="Line 71" o:spid="_x0000_s1026" style="position:absolute;z-index:25155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3pt,-95.6pt" to="142.3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5840" behindDoc="0" locked="0" layoutInCell="1" allowOverlap="1" wp14:anchorId="420C61A9" wp14:editId="61CE20FF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22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A74BD6D" id="Line 72" o:spid="_x0000_s1026" style="position:absolute;z-index:25155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58912" behindDoc="0" locked="0" layoutInCell="1" allowOverlap="1" wp14:anchorId="43A0105C" wp14:editId="3BD4C695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23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67722C0" id="Line 73" o:spid="_x0000_s1026" style="position:absolute;z-index:251558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1984" behindDoc="0" locked="0" layoutInCell="1" allowOverlap="1" wp14:anchorId="3EB13515" wp14:editId="6CD303D7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24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70A6E0B6" id="Line 74" o:spid="_x0000_s1026" style="position:absolute;z-index:251561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5056" behindDoc="0" locked="0" layoutInCell="1" allowOverlap="1" wp14:anchorId="77E016E7" wp14:editId="76473468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5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710A2A21" id="Line 75" o:spid="_x0000_s1026" style="position:absolute;z-index:251565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68128" behindDoc="0" locked="0" layoutInCell="1" allowOverlap="1" wp14:anchorId="5F855265" wp14:editId="24B269CD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6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18521932" id="Line 76" o:spid="_x0000_s1026" style="position:absolute;z-index:25156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1200" behindDoc="0" locked="0" layoutInCell="1" allowOverlap="1" wp14:anchorId="3E78874E" wp14:editId="6B91A63A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27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301056" w14:textId="77777777" w:rsidR="00BD6411" w:rsidRDefault="00BD6411" w:rsidP="00352457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54" style="position:absolute;left:0;text-align:left;margin-left:173.1pt;margin-top:-94.45pt;width:332.2pt;height:39.25pt;z-index:251571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" filled="f" stroked="f" strokeweight="1pt">
              <v:textbox inset="1pt,1pt,1pt,1pt">
                <w:txbxContent>
                  <w:p w14:paraId="11301056" w14:textId="77777777" w:rsidR="00BD6411" w:rsidRDefault="00BD6411" w:rsidP="00352457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4272" behindDoc="0" locked="0" layoutInCell="1" allowOverlap="1" wp14:anchorId="10681A6E" wp14:editId="4DA2E738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28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77ADA9" w14:textId="667695C4" w:rsidR="00BD6411" w:rsidRPr="00165D08" w:rsidRDefault="00BD6411" w:rsidP="005D121B">
                          <w:pPr>
                            <w:pStyle w:val="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55" style="position:absolute;left:0;text-align:left;margin-left:366.45pt;margin-top:-13.8pt;width:138.85pt;height:25.85pt;z-index:251574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" filled="f" stroked="f" strokeweight="1pt">
              <v:textbox inset="1pt,1pt,1pt,1pt">
                <w:txbxContent>
                  <w:p w14:paraId="2D77ADA9" w14:textId="667695C4" w:rsidR="00BD6411" w:rsidRPr="00165D08" w:rsidRDefault="00BD6411" w:rsidP="005D121B">
                    <w:pPr>
                      <w:pStyle w:val="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77344" behindDoc="0" locked="0" layoutInCell="1" allowOverlap="1" wp14:anchorId="52BA1E85" wp14:editId="7D8D3BC3">
              <wp:simplePos x="0" y="0"/>
              <wp:positionH relativeFrom="column">
                <wp:posOffset>2211236</wp:posOffset>
              </wp:positionH>
              <wp:positionV relativeFrom="paragraph">
                <wp:posOffset>-586634</wp:posOffset>
              </wp:positionV>
              <wp:extent cx="2413810" cy="826461"/>
              <wp:effectExtent l="0" t="0" r="0" b="12065"/>
              <wp:wrapNone/>
              <wp:docPr id="29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3810" cy="826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BA26DA" w14:textId="77777777" w:rsidR="00BD6411" w:rsidRPr="00E160E5" w:rsidRDefault="00BD6411" w:rsidP="00E160E5">
                          <w:pPr>
                            <w:pStyle w:val="af4"/>
                          </w:pPr>
                          <w:r>
                            <w:t>Разработка и сравнительный анализ алгоритмов управления движением мобильного робота</w:t>
                          </w:r>
                          <w:r w:rsidRPr="00E160E5">
                            <w:t xml:space="preserve"> </w:t>
                          </w:r>
                          <w:r>
                            <w:t xml:space="preserve"> </w:t>
                          </w:r>
                        </w:p>
                        <w:p w14:paraId="637160F8" w14:textId="77777777" w:rsidR="00BD6411" w:rsidRDefault="00BD6411" w:rsidP="00E160E5">
                          <w:pPr>
                            <w:pStyle w:val="af4"/>
                          </w:pPr>
                          <w:r>
                            <w:t>по заданной траектории.</w:t>
                          </w:r>
                        </w:p>
                        <w:p w14:paraId="0FA1F9E4" w14:textId="77777777" w:rsidR="00BD6411" w:rsidRDefault="00BD6411" w:rsidP="00E160E5">
                          <w:pPr>
                            <w:pStyle w:val="af4"/>
                            <w:rPr>
                              <w:lang w:val="en-US"/>
                            </w:rPr>
                          </w:pPr>
                          <w:r>
                            <w:t>Пояснительная записка</w:t>
                          </w:r>
                        </w:p>
                        <w:p w14:paraId="53FC539A" w14:textId="77777777" w:rsidR="00BD6411" w:rsidRDefault="00BD6411" w:rsidP="00352457">
                          <w:pPr>
                            <w:pStyle w:val="af4"/>
                            <w:rPr>
                              <w:lang w:val="en-US"/>
                            </w:rPr>
                          </w:pPr>
                        </w:p>
                        <w:p w14:paraId="1220287E" w14:textId="77777777" w:rsidR="00BD6411" w:rsidRPr="00E160E5" w:rsidRDefault="00BD6411" w:rsidP="00352457">
                          <w:pPr>
                            <w:pStyle w:val="af4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56" style="position:absolute;left:0;text-align:left;margin-left:174.1pt;margin-top:-46.2pt;width:190.05pt;height:65.1pt;z-index:251577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" filled="f" stroked="f" strokeweight="1pt">
              <v:textbox inset="1pt,1pt,1pt,1pt">
                <w:txbxContent>
                  <w:p w14:paraId="3FBA26DA" w14:textId="77777777" w:rsidR="00BD6411" w:rsidRPr="00E160E5" w:rsidRDefault="00BD6411" w:rsidP="00E160E5">
                    <w:pPr>
                      <w:pStyle w:val="af4"/>
                    </w:pPr>
                    <w:r>
                      <w:t>Разработка и сравнительный анализ алгоритмов управления движением мобильного робота</w:t>
                    </w:r>
                    <w:r w:rsidRPr="00E160E5">
                      <w:t xml:space="preserve"> </w:t>
                    </w:r>
                    <w:r>
                      <w:t xml:space="preserve"> </w:t>
                    </w:r>
                  </w:p>
                  <w:p w14:paraId="637160F8" w14:textId="77777777" w:rsidR="00BD6411" w:rsidRDefault="00BD6411" w:rsidP="00E160E5">
                    <w:pPr>
                      <w:pStyle w:val="af4"/>
                    </w:pPr>
                    <w:r>
                      <w:t>по заданной траектории.</w:t>
                    </w:r>
                  </w:p>
                  <w:p w14:paraId="0FA1F9E4" w14:textId="77777777" w:rsidR="00BD6411" w:rsidRDefault="00BD6411" w:rsidP="00E160E5">
                    <w:pPr>
                      <w:pStyle w:val="af4"/>
                      <w:rPr>
                        <w:lang w:val="en-US"/>
                      </w:rPr>
                    </w:pPr>
                    <w:r>
                      <w:t>Пояснительная записка</w:t>
                    </w:r>
                  </w:p>
                  <w:p w14:paraId="53FC539A" w14:textId="77777777" w:rsidR="00BD6411" w:rsidRDefault="00BD6411" w:rsidP="00352457">
                    <w:pPr>
                      <w:pStyle w:val="af4"/>
                      <w:rPr>
                        <w:lang w:val="en-US"/>
                      </w:rPr>
                    </w:pPr>
                  </w:p>
                  <w:p w14:paraId="1220287E" w14:textId="77777777" w:rsidR="00BD6411" w:rsidRPr="00E160E5" w:rsidRDefault="00BD6411" w:rsidP="00352457">
                    <w:pPr>
                      <w:pStyle w:val="af4"/>
                      <w:rPr>
                        <w:lang w:val="en-US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0416" behindDoc="0" locked="0" layoutInCell="1" allowOverlap="1" wp14:anchorId="1A05183E" wp14:editId="016DA28B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30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AB0CEE" w14:textId="77777777" w:rsidR="00BD6411" w:rsidRDefault="00BD6411" w:rsidP="00352457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57" style="position:absolute;left:0;text-align:left;margin-left:366.45pt;margin-top:-35.1pt;width:40.15pt;height:14.35pt;z-index:25158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" filled="f" stroked="f" strokeweight="1pt">
              <v:textbox inset="1pt,1pt,1pt,1pt">
                <w:txbxContent>
                  <w:p w14:paraId="79AB0CEE" w14:textId="77777777" w:rsidR="00BD6411" w:rsidRDefault="00BD6411" w:rsidP="00352457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3488" behindDoc="0" locked="0" layoutInCell="1" allowOverlap="1" wp14:anchorId="4CC96EA5" wp14:editId="5CE1ED19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31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BF67EA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58" style="position:absolute;left:0;text-align:left;margin-left:456.75pt;margin-top:-52.2pt;width:48.55pt;height:14.4pt;z-index:25158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" filled="f" stroked="f" strokeweight="1pt">
              <v:textbox inset="1pt,1pt,1pt,1pt">
                <w:txbxContent>
                  <w:p w14:paraId="79BF67EA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6560" behindDoc="0" locked="0" layoutInCell="1" allowOverlap="1" wp14:anchorId="10B1385B" wp14:editId="727FA3C6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32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ADD3289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59" style="position:absolute;left:0;text-align:left;margin-left:413.65pt;margin-top:-52.2pt;width:40.15pt;height:14.4pt;z-index:25158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" filled="f" stroked="f" strokeweight="1pt">
              <v:textbox inset="1pt,1pt,1pt,1pt">
                <w:txbxContent>
                  <w:p w14:paraId="5ADD3289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89632" behindDoc="0" locked="0" layoutInCell="1" allowOverlap="1" wp14:anchorId="403527F0" wp14:editId="0E4C39A8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33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402ED0" w14:textId="77777777" w:rsidR="00BD6411" w:rsidRDefault="00BD6411" w:rsidP="00352457">
                          <w:pPr>
                            <w:pStyle w:val="af0"/>
                          </w:pPr>
                          <w:r w:rsidRPr="00164ECE">
                            <w:rPr>
                              <w:rStyle w:val="af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0" style="position:absolute;left:0;text-align:left;margin-left:368.1pt;margin-top:-52.1pt;width:40.15pt;height:14.4pt;z-index:25158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" filled="f" stroked="f" strokeweight="1pt">
              <v:textbox inset="1pt,1pt,1pt,1pt">
                <w:txbxContent>
                  <w:p w14:paraId="61402ED0" w14:textId="77777777" w:rsidR="00BD6411" w:rsidRDefault="00BD6411" w:rsidP="00352457">
                    <w:pPr>
                      <w:pStyle w:val="af0"/>
                    </w:pPr>
                    <w:r w:rsidRPr="00164ECE">
                      <w:rPr>
                        <w:rStyle w:val="af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2704" behindDoc="0" locked="0" layoutInCell="1" allowOverlap="1" wp14:anchorId="00F72B60" wp14:editId="1D4A16D3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34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F85BA9" w14:textId="60094454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5D08">
                            <w:rPr>
                              <w:rStyle w:val="af1"/>
                              <w:rFonts w:ascii="Arial" w:hAnsi="Arial" w:cs="Arial"/>
                            </w:rPr>
                            <w:t xml:space="preserve">  </w:t>
                          </w:r>
                          <w:r w:rsidR="00515EBA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лимович</w:t>
                          </w:r>
                          <w:r w:rsidR="00D64703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М.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1" style="position:absolute;left:0;text-align:left;margin-left:32.75pt;margin-top:-53.3pt;width:76.3pt;height:14.5pt;z-index:25159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" filled="f" stroked="f" strokeweight="1pt">
              <v:textbox inset="1pt,1pt,1pt,1pt">
                <w:txbxContent>
                  <w:p w14:paraId="13F85BA9" w14:textId="60094454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5D08">
                      <w:rPr>
                        <w:rStyle w:val="af1"/>
                        <w:rFonts w:ascii="Arial" w:hAnsi="Arial" w:cs="Arial"/>
                      </w:rPr>
                      <w:t xml:space="preserve">  </w:t>
                    </w:r>
                    <w:r w:rsidR="00515EBA">
                      <w:rPr>
                        <w:rFonts w:ascii="Arial" w:hAnsi="Arial" w:cs="Arial"/>
                        <w:sz w:val="16"/>
                        <w:szCs w:val="16"/>
                      </w:rPr>
                      <w:t>Климович</w:t>
                    </w:r>
                    <w:r w:rsidR="00D64703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М.В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5776" behindDoc="0" locked="0" layoutInCell="1" allowOverlap="1" wp14:anchorId="5D434BDD" wp14:editId="2E3AA1AD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35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27DCA7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2" style="position:absolute;left:0;text-align:left;margin-left:-13.55pt;margin-top:-39.05pt;width:50.45pt;height:15.5pt;z-index:25159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" filled="f" stroked="f" strokeweight="1pt">
              <v:textbox inset="1pt,1pt,1pt,1pt">
                <w:txbxContent>
                  <w:p w14:paraId="0B27DCA7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598848" behindDoc="0" locked="0" layoutInCell="1" allowOverlap="1" wp14:anchorId="774BBDA5" wp14:editId="1A592AD0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36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D86293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3" style="position:absolute;left:0;text-align:left;margin-left:-13.55pt;margin-top:-53.65pt;width:47.35pt;height:15.55pt;z-index:251598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" filled="f" stroked="f" strokeweight="1pt">
              <v:textbox inset="1pt,1pt,1pt,1pt">
                <w:txbxContent>
                  <w:p w14:paraId="65D86293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1920" behindDoc="0" locked="0" layoutInCell="1" allowOverlap="1" wp14:anchorId="3EA1211E" wp14:editId="69CC338B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37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145C43" w14:textId="1C6C5BCB" w:rsidR="00BD6411" w:rsidRPr="005070A8" w:rsidRDefault="00D64703" w:rsidP="00352457">
                          <w:pPr>
                            <w:pStyle w:val="af0"/>
                            <w:rPr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Гирель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Т.Н</w:t>
                          </w:r>
                          <w:r w:rsidR="005070A8" w:rsidRPr="005070A8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4" style="position:absolute;left:0;text-align:left;margin-left:36.3pt;margin-top:-10.2pt;width:72.7pt;height:15.35pt;z-index:25160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" filled="f" stroked="f" strokeweight="1pt">
              <v:textbox inset="1pt,1pt,1pt,1pt">
                <w:txbxContent>
                  <w:p w14:paraId="1E145C43" w14:textId="1C6C5BCB" w:rsidR="00BD6411" w:rsidRPr="005070A8" w:rsidRDefault="00D64703" w:rsidP="00352457">
                    <w:pPr>
                      <w:pStyle w:val="af0"/>
                      <w:rPr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Гирель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Т.Н</w:t>
                    </w:r>
                    <w:r w:rsidR="005070A8" w:rsidRPr="005070A8"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4992" behindDoc="0" locked="0" layoutInCell="1" allowOverlap="1" wp14:anchorId="412C4503" wp14:editId="59E24E5C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38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7EBBED" w14:textId="63F0E6B8" w:rsidR="00BD6411" w:rsidRPr="005070A8" w:rsidRDefault="00D64703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Гирель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Т.Н</w:t>
                          </w:r>
                          <w:r w:rsidR="005070A8" w:rsidRPr="005070A8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5" style="position:absolute;left:0;text-align:left;margin-left:38.8pt;margin-top:-38.8pt;width:67.7pt;height:14.5pt;z-index:25160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" filled="f" stroked="f" strokeweight="1pt">
              <v:textbox inset="1pt,1pt,1pt,1pt">
                <w:txbxContent>
                  <w:p w14:paraId="1D7EBBED" w14:textId="63F0E6B8" w:rsidR="00BD6411" w:rsidRPr="005070A8" w:rsidRDefault="00D64703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Гирель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Т.Н</w:t>
                    </w:r>
                    <w:r w:rsidR="005070A8" w:rsidRPr="005070A8"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08064" behindDoc="0" locked="0" layoutInCell="1" allowOverlap="1" wp14:anchorId="2731DEE4" wp14:editId="5EEE4818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39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07088D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4F09A1">
                            <w:rPr>
                              <w:rStyle w:val="af1"/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Д</w:t>
                          </w:r>
                          <w:r w:rsidRPr="004F09A1">
                            <w:rPr>
                              <w:rFonts w:ascii="Arial" w:hAnsi="Arial" w:cs="Arial"/>
                              <w:i w:val="0"/>
                              <w:sz w:val="16"/>
                              <w:szCs w:val="16"/>
                            </w:rPr>
                            <w:t>а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6" style="position:absolute;left:0;text-align:left;margin-left:144.4pt;margin-top:-67.7pt;width:31.35pt;height:15.95pt;z-index:25160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" filled="f" stroked="f" strokeweight="1pt">
              <v:textbox inset="1pt,1pt,1pt,1pt">
                <w:txbxContent>
                  <w:p w14:paraId="6407088D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4F09A1">
                      <w:rPr>
                        <w:rStyle w:val="af1"/>
                        <w:rFonts w:ascii="Arial" w:hAnsi="Arial" w:cs="Arial"/>
                        <w:i/>
                        <w:sz w:val="16"/>
                        <w:szCs w:val="16"/>
                      </w:rPr>
                      <w:t>Д</w:t>
                    </w:r>
                    <w:r w:rsidRPr="004F09A1">
                      <w:rPr>
                        <w:rFonts w:ascii="Arial" w:hAnsi="Arial" w:cs="Arial"/>
                        <w:i w:val="0"/>
                        <w:sz w:val="16"/>
                        <w:szCs w:val="16"/>
                      </w:rPr>
                      <w:t>а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06B52460" wp14:editId="2F972D28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40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7BFC453" w14:textId="77777777" w:rsidR="00BD6411" w:rsidRPr="004F09A1" w:rsidRDefault="00BD6411" w:rsidP="00393163">
                          <w:pPr>
                            <w:pStyle w:val="af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4F09A1">
                            <w:rPr>
                              <w:rStyle w:val="af1"/>
                              <w:rFonts w:ascii="Arial" w:hAnsi="Arial" w:cs="Arial"/>
                              <w:i/>
                              <w:sz w:val="16"/>
                              <w:szCs w:val="16"/>
                            </w:rPr>
                            <w:t>П</w:t>
                          </w:r>
                          <w:r w:rsidRPr="004F09A1">
                            <w:rPr>
                              <w:rFonts w:ascii="Arial" w:hAnsi="Arial" w:cs="Arial"/>
                              <w:i w:val="0"/>
                              <w:sz w:val="16"/>
                              <w:szCs w:val="16"/>
                            </w:rPr>
                            <w:t>о</w:t>
                          </w:r>
                          <w:r w:rsidRPr="004F09A1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дп</w:t>
                          </w:r>
                          <w:r w:rsidRPr="004F09A1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7" style="position:absolute;left:0;text-align:left;margin-left:103.05pt;margin-top:-67.7pt;width:28.85pt;height:14.45pt;z-index:25161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" filled="f" stroked="f" strokeweight="1pt">
              <v:textbox inset="1pt,1pt,1pt,1pt">
                <w:txbxContent>
                  <w:p w14:paraId="37BFC453" w14:textId="77777777" w:rsidR="00BD6411" w:rsidRPr="004F09A1" w:rsidRDefault="00BD6411" w:rsidP="00393163">
                    <w:pPr>
                      <w:pStyle w:val="af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4F09A1">
                      <w:rPr>
                        <w:rStyle w:val="af1"/>
                        <w:rFonts w:ascii="Arial" w:hAnsi="Arial" w:cs="Arial"/>
                        <w:i/>
                        <w:sz w:val="16"/>
                        <w:szCs w:val="16"/>
                      </w:rPr>
                      <w:t>П</w:t>
                    </w:r>
                    <w:r w:rsidRPr="004F09A1">
                      <w:rPr>
                        <w:rFonts w:ascii="Arial" w:hAnsi="Arial" w:cs="Arial"/>
                        <w:i w:val="0"/>
                        <w:sz w:val="16"/>
                        <w:szCs w:val="16"/>
                      </w:rPr>
                      <w:t>о</w:t>
                    </w:r>
                    <w:r w:rsidRPr="004F09A1">
                      <w:rPr>
                        <w:rFonts w:ascii="Arial" w:hAnsi="Arial" w:cs="Arial"/>
                        <w:sz w:val="16"/>
                        <w:szCs w:val="16"/>
                      </w:rPr>
                      <w:t>дп</w:t>
                    </w:r>
                    <w:r w:rsidRPr="004F09A1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272D20DF" wp14:editId="42D912E1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41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4F4D04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8" style="position:absolute;left:0;text-align:left;margin-left:8.45pt;margin-top:-67.8pt;width:31.95pt;height:14.5pt;z-index:25161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" filled="f" stroked="f" strokeweight="1pt">
              <v:textbox inset="1pt,1pt,1pt,1pt">
                <w:txbxContent>
                  <w:p w14:paraId="494F4D04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2A1EA8D6" wp14:editId="1CB61A02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42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7A1E50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69" style="position:absolute;left:0;text-align:left;margin-left:-14.35pt;margin-top:-67.8pt;width:21.65pt;height:14.5pt;z-index:25161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" filled="f" stroked="f" strokeweight="1pt">
              <v:textbox inset="1pt,1pt,1pt,1pt">
                <w:txbxContent>
                  <w:p w14:paraId="7A7A1E50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393E21F4" wp14:editId="7F5D07FD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43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5609A7" w14:textId="57A664C2" w:rsidR="00BD6411" w:rsidRPr="00165D08" w:rsidRDefault="00BD6411" w:rsidP="00352457">
                          <w:pPr>
                            <w:pStyle w:val="af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</w:t>
                          </w:r>
                          <w:r w:rsidR="00992BD6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Р</w:t>
                          </w:r>
                          <w:proofErr w:type="gramStart"/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 w:rsidR="005070A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А</w:t>
                          </w:r>
                          <w:proofErr w:type="gramEnd"/>
                          <w:r w:rsidR="005070A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С5</w:t>
                          </w:r>
                          <w:r w:rsidR="00D64703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6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 w:rsidR="00C76B16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1</w:t>
                          </w:r>
                          <w:r w:rsidR="004E34EB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90</w:t>
                          </w:r>
                          <w:r w:rsidR="00515EBA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262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– 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0</w:t>
                          </w:r>
                          <w:r w:rsidR="00992BD6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1</w:t>
                          </w:r>
                          <w:r w:rsidR="009C60A9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90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70" type="#_x0000_t202" style="position:absolute;left:0;text-align:left;margin-left:175.75pt;margin-top:-91.35pt;width:321.7pt;height:36.15pt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NCL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" filled="f" stroked="f">
              <v:textbox>
                <w:txbxContent>
                  <w:p w14:paraId="5D5609A7" w14:textId="57A664C2" w:rsidR="00BD6411" w:rsidRPr="00165D08" w:rsidRDefault="00BD6411" w:rsidP="00352457">
                    <w:pPr>
                      <w:pStyle w:val="af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</w:t>
                    </w:r>
                    <w:r w:rsidR="00992BD6">
                      <w:rPr>
                        <w:rFonts w:ascii="Arial" w:hAnsi="Arial" w:cs="Arial"/>
                        <w:b w:val="0"/>
                        <w:i/>
                      </w:rPr>
                      <w:t>Р</w:t>
                    </w:r>
                    <w:proofErr w:type="gramStart"/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 w:rsidR="005070A8">
                      <w:rPr>
                        <w:rFonts w:ascii="Arial" w:hAnsi="Arial" w:cs="Arial"/>
                        <w:b w:val="0"/>
                        <w:i/>
                      </w:rPr>
                      <w:t>А</w:t>
                    </w:r>
                    <w:proofErr w:type="gramEnd"/>
                    <w:r w:rsidR="005070A8">
                      <w:rPr>
                        <w:rFonts w:ascii="Arial" w:hAnsi="Arial" w:cs="Arial"/>
                        <w:b w:val="0"/>
                        <w:i/>
                      </w:rPr>
                      <w:t>С5</w:t>
                    </w:r>
                    <w:r w:rsidR="00D64703">
                      <w:rPr>
                        <w:rFonts w:ascii="Arial" w:hAnsi="Arial" w:cs="Arial"/>
                        <w:b w:val="0"/>
                        <w:i/>
                      </w:rPr>
                      <w:t>6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 w:rsidR="00C76B16">
                      <w:rPr>
                        <w:rFonts w:ascii="Arial" w:hAnsi="Arial" w:cs="Arial"/>
                        <w:b w:val="0"/>
                        <w:i/>
                      </w:rPr>
                      <w:t>1</w:t>
                    </w:r>
                    <w:r w:rsidR="004E34EB">
                      <w:rPr>
                        <w:rFonts w:ascii="Arial" w:hAnsi="Arial" w:cs="Arial"/>
                        <w:b w:val="0"/>
                        <w:i/>
                      </w:rPr>
                      <w:t>90</w:t>
                    </w:r>
                    <w:r w:rsidR="00515EBA">
                      <w:rPr>
                        <w:rFonts w:ascii="Arial" w:hAnsi="Arial" w:cs="Arial"/>
                        <w:b w:val="0"/>
                        <w:i/>
                      </w:rPr>
                      <w:t>262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– 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0</w:t>
                    </w:r>
                    <w:r w:rsidR="00992BD6">
                      <w:rPr>
                        <w:rFonts w:ascii="Arial" w:hAnsi="Arial" w:cs="Arial"/>
                        <w:b w:val="0"/>
                        <w:i/>
                      </w:rPr>
                      <w:t>1</w:t>
                    </w:r>
                    <w:r w:rsidR="009C60A9">
                      <w:rPr>
                        <w:rFonts w:ascii="Arial" w:hAnsi="Arial" w:cs="Arial"/>
                        <w:b w:val="0"/>
                        <w:i/>
                      </w:rPr>
                      <w:t xml:space="preserve"> 90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00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00754B76" wp14:editId="7073A2DF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44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4912E9" w14:textId="7B9C663D" w:rsidR="00BD6411" w:rsidRDefault="00467543" w:rsidP="00352457">
                          <w:pPr>
                            <w:pStyle w:val="af0"/>
                            <w:rPr>
                              <w:rStyle w:val="aa"/>
                              <w:szCs w:val="20"/>
                            </w:rPr>
                          </w:pPr>
                          <w:r w:rsidRPr="00467543">
                            <w:rPr>
                              <w:rStyle w:val="aa"/>
                              <w:szCs w:val="20"/>
                            </w:rPr>
                            <w:fldChar w:fldCharType="begin"/>
                          </w:r>
                          <w:r w:rsidRPr="00467543">
                            <w:rPr>
                              <w:rStyle w:val="aa"/>
                              <w:szCs w:val="20"/>
                            </w:rPr>
                            <w:instrText>PAGE   \* MERGEFORMAT</w:instrText>
                          </w:r>
                          <w:r w:rsidRPr="00467543">
                            <w:rPr>
                              <w:rStyle w:val="aa"/>
                              <w:szCs w:val="20"/>
                            </w:rPr>
                            <w:fldChar w:fldCharType="separate"/>
                          </w:r>
                          <w:r>
                            <w:rPr>
                              <w:rStyle w:val="aa"/>
                              <w:noProof/>
                              <w:szCs w:val="20"/>
                            </w:rPr>
                            <w:t>2</w:t>
                          </w:r>
                          <w:r w:rsidRPr="00467543">
                            <w:rPr>
                              <w:rStyle w:val="aa"/>
                              <w:szCs w:val="20"/>
                            </w:rPr>
                            <w:fldChar w:fldCharType="end"/>
                          </w:r>
                        </w:p>
                        <w:p w14:paraId="56B96F4A" w14:textId="77777777" w:rsidR="009C60A9" w:rsidRPr="005D6FD9" w:rsidRDefault="009C60A9" w:rsidP="00352457">
                          <w:pPr>
                            <w:pStyle w:val="af0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71" type="#_x0000_t202" style="position:absolute;left:0;text-align:left;margin-left:419.45pt;margin-top:-38.8pt;width:31.5pt;height:20.35pt;z-index:25162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" filled="f" stroked="f">
              <v:textbox>
                <w:txbxContent>
                  <w:p w14:paraId="1C4912E9" w14:textId="7B9C663D" w:rsidR="00BD6411" w:rsidRDefault="00467543" w:rsidP="00352457">
                    <w:pPr>
                      <w:pStyle w:val="af0"/>
                      <w:rPr>
                        <w:rStyle w:val="aa"/>
                        <w:szCs w:val="20"/>
                      </w:rPr>
                    </w:pPr>
                    <w:r w:rsidRPr="00467543">
                      <w:rPr>
                        <w:rStyle w:val="aa"/>
                        <w:szCs w:val="20"/>
                      </w:rPr>
                      <w:fldChar w:fldCharType="begin"/>
                    </w:r>
                    <w:r w:rsidRPr="00467543">
                      <w:rPr>
                        <w:rStyle w:val="aa"/>
                        <w:szCs w:val="20"/>
                      </w:rPr>
                      <w:instrText>PAGE   \* MERGEFORMAT</w:instrText>
                    </w:r>
                    <w:r w:rsidRPr="00467543">
                      <w:rPr>
                        <w:rStyle w:val="aa"/>
                        <w:szCs w:val="20"/>
                      </w:rPr>
                      <w:fldChar w:fldCharType="separate"/>
                    </w:r>
                    <w:r>
                      <w:rPr>
                        <w:rStyle w:val="aa"/>
                        <w:noProof/>
                        <w:szCs w:val="20"/>
                      </w:rPr>
                      <w:t>2</w:t>
                    </w:r>
                    <w:r w:rsidRPr="00467543">
                      <w:rPr>
                        <w:rStyle w:val="aa"/>
                        <w:szCs w:val="20"/>
                      </w:rPr>
                      <w:fldChar w:fldCharType="end"/>
                    </w:r>
                  </w:p>
                  <w:p w14:paraId="56B96F4A" w14:textId="77777777" w:rsidR="009C60A9" w:rsidRPr="005D6FD9" w:rsidRDefault="009C60A9" w:rsidP="00352457">
                    <w:pPr>
                      <w:pStyle w:val="af0"/>
                      <w:rPr>
                        <w:lang w:val="en-US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0BB3BD4F" wp14:editId="642FD835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45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A92860" w14:textId="585AC1F4" w:rsidR="00BD6411" w:rsidRDefault="00467543" w:rsidP="00352457">
                          <w:pPr>
                            <w:pStyle w:val="af0"/>
                            <w:rPr>
                              <w:rStyle w:val="af1"/>
                            </w:rPr>
                          </w:pPr>
                          <w:r>
                            <w:rPr>
                              <w:rStyle w:val="af1"/>
                            </w:rPr>
                            <w:t>7</w:t>
                          </w:r>
                        </w:p>
                        <w:p w14:paraId="553E76A7" w14:textId="77777777" w:rsidR="00467543" w:rsidRDefault="00467543" w:rsidP="00352457">
                          <w:pPr>
                            <w:pStyle w:val="af0"/>
                            <w:rPr>
                              <w:rStyle w:val="af1"/>
                            </w:rPr>
                          </w:pPr>
                        </w:p>
                        <w:p w14:paraId="79144B5E" w14:textId="77777777" w:rsidR="008C4878" w:rsidRPr="008C4878" w:rsidRDefault="008C4878" w:rsidP="00352457">
                          <w:pPr>
                            <w:pStyle w:val="af0"/>
                            <w:rPr>
                              <w:rStyle w:val="af1"/>
                            </w:rPr>
                          </w:pPr>
                        </w:p>
                        <w:p w14:paraId="015CDB2D" w14:textId="77777777" w:rsidR="009C60A9" w:rsidRPr="002463B3" w:rsidRDefault="009C60A9" w:rsidP="00352457">
                          <w:pPr>
                            <w:pStyle w:val="af0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72" type="#_x0000_t202" style="position:absolute;left:0;text-align:left;margin-left:467pt;margin-top:-38.6pt;width:31.5pt;height:20.35pt;z-index:25162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LSIuQ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" filled="f" stroked="f">
              <v:textbox>
                <w:txbxContent>
                  <w:p w14:paraId="21A92860" w14:textId="585AC1F4" w:rsidR="00BD6411" w:rsidRDefault="00467543" w:rsidP="00352457">
                    <w:pPr>
                      <w:pStyle w:val="af0"/>
                      <w:rPr>
                        <w:rStyle w:val="af1"/>
                      </w:rPr>
                    </w:pPr>
                    <w:r>
                      <w:rPr>
                        <w:rStyle w:val="af1"/>
                      </w:rPr>
                      <w:t>7</w:t>
                    </w:r>
                  </w:p>
                  <w:p w14:paraId="553E76A7" w14:textId="77777777" w:rsidR="00467543" w:rsidRDefault="00467543" w:rsidP="00352457">
                    <w:pPr>
                      <w:pStyle w:val="af0"/>
                      <w:rPr>
                        <w:rStyle w:val="af1"/>
                      </w:rPr>
                    </w:pPr>
                  </w:p>
                  <w:p w14:paraId="79144B5E" w14:textId="77777777" w:rsidR="008C4878" w:rsidRPr="008C4878" w:rsidRDefault="008C4878" w:rsidP="00352457">
                    <w:pPr>
                      <w:pStyle w:val="af0"/>
                      <w:rPr>
                        <w:rStyle w:val="af1"/>
                      </w:rPr>
                    </w:pPr>
                  </w:p>
                  <w:p w14:paraId="015CDB2D" w14:textId="77777777" w:rsidR="009C60A9" w:rsidRPr="002463B3" w:rsidRDefault="009C60A9" w:rsidP="00352457">
                    <w:pPr>
                      <w:pStyle w:val="af0"/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7C4AD024" wp14:editId="3ED1C860">
              <wp:simplePos x="0" y="0"/>
              <wp:positionH relativeFrom="column">
                <wp:posOffset>-190511</wp:posOffset>
              </wp:positionH>
              <wp:positionV relativeFrom="paragraph">
                <wp:posOffset>44690</wp:posOffset>
              </wp:positionV>
              <wp:extent cx="2382066" cy="0"/>
              <wp:effectExtent l="0" t="0" r="31115" b="25400"/>
              <wp:wrapNone/>
              <wp:docPr id="47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206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4EC66DCF" id="Line 97" o:spid="_x0000_s1026" style="position:absolute;z-index:25162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pt,3.5pt" to="172.5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7E029F36" wp14:editId="1100D13C">
              <wp:simplePos x="0" y="0"/>
              <wp:positionH relativeFrom="column">
                <wp:posOffset>-200669</wp:posOffset>
              </wp:positionH>
              <wp:positionV relativeFrom="paragraph">
                <wp:posOffset>-1222422</wp:posOffset>
              </wp:positionV>
              <wp:extent cx="6612266" cy="0"/>
              <wp:effectExtent l="0" t="0" r="17145" b="25400"/>
              <wp:wrapNone/>
              <wp:docPr id="48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12266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line w14:anchorId="2BD5A754" id="Line 98" o:spid="_x0000_s1026" style="position:absolute;z-index:25163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8pt,-96.25pt" to="504.85pt,-9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E656266" wp14:editId="6767B3C6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49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35D68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73" type="#_x0000_t202" style="position:absolute;left:0;text-align:left;margin-left:-19.7pt;margin-top:-12.6pt;width:59.25pt;height:21.85pt;z-index:25163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" filled="f" stroked="f">
              <v:textbox>
                <w:txbxContent>
                  <w:p w14:paraId="26535D68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11FB83AE" wp14:editId="67FD83E3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50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F3EA968" w14:textId="77777777" w:rsidR="00BD6411" w:rsidRPr="005D6FD9" w:rsidRDefault="00BD6411" w:rsidP="00352457">
                          <w:pPr>
                            <w:pStyle w:val="af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74" type="#_x0000_t202" style="position:absolute;left:0;text-align:left;margin-left:362.35pt;margin-top:-39.05pt;width:22.35pt;height:20.8pt;z-index:25163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Tzmuw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" filled="f" stroked="f">
              <v:textbox>
                <w:txbxContent>
                  <w:p w14:paraId="2F3EA968" w14:textId="77777777" w:rsidR="00BD6411" w:rsidRPr="005D6FD9" w:rsidRDefault="00BD6411" w:rsidP="00352457">
                    <w:pPr>
                      <w:pStyle w:val="af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1258D925" wp14:editId="35468CF1">
              <wp:simplePos x="0" y="0"/>
              <wp:positionH relativeFrom="column">
                <wp:posOffset>461509</wp:posOffset>
              </wp:positionH>
              <wp:positionV relativeFrom="paragraph">
                <wp:posOffset>44690</wp:posOffset>
              </wp:positionV>
              <wp:extent cx="923114" cy="195137"/>
              <wp:effectExtent l="0" t="0" r="0" b="8255"/>
              <wp:wrapNone/>
              <wp:docPr id="51" name="Rectangl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1C09C4" w14:textId="77777777" w:rsidR="00BD6411" w:rsidRDefault="00BD6411" w:rsidP="00352457">
                          <w:pPr>
                            <w:pStyle w:val="af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75" style="position:absolute;left:0;text-align:left;margin-left:36.35pt;margin-top:3.5pt;width:72.7pt;height:15.35pt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" filled="f" stroked="f" strokeweight="1pt">
              <v:textbox inset="1pt,1pt,1pt,1pt">
                <w:txbxContent>
                  <w:p w14:paraId="1C1C09C4" w14:textId="77777777" w:rsidR="00BD6411" w:rsidRDefault="00BD6411" w:rsidP="00352457">
                    <w:pPr>
                      <w:pStyle w:val="af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79094C1F" wp14:editId="6EC8825B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36E2185" w14:textId="77777777" w:rsidR="00BD6411" w:rsidRPr="00165D08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76" type="#_x0000_t202" style="position:absolute;left:0;text-align:left;margin-left:-19.6pt;margin-top:.8pt;width:59.25pt;height:21.8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" filled="f" stroked="f">
              <v:textbox>
                <w:txbxContent>
                  <w:p w14:paraId="236E2185" w14:textId="77777777" w:rsidR="00BD6411" w:rsidRPr="00165D08" w:rsidRDefault="00BD6411" w:rsidP="00352457">
                    <w:pPr>
                      <w:pStyle w:val="af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1DF60F29" wp14:editId="3A783CA6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52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89D4804" w14:textId="77777777" w:rsidR="00BD6411" w:rsidRPr="00164ECE" w:rsidRDefault="00BD6411" w:rsidP="00352457">
                          <w:pPr>
                            <w:pStyle w:val="af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proofErr w:type="gramStart"/>
                          <w:r w:rsidRPr="00164ECE">
                            <w:rPr>
                              <w:rStyle w:val="af1"/>
                              <w:rFonts w:ascii="Arial" w:hAnsi="Arial" w:cs="Arial"/>
                              <w:sz w:val="16"/>
                              <w:szCs w:val="16"/>
                            </w:rPr>
                            <w:t>докум</w:t>
                          </w:r>
                          <w:proofErr w:type="spellEnd"/>
                          <w:proofErr w:type="gramEnd"/>
                          <w:r w:rsidRPr="00164ECE">
                            <w:rPr>
                              <w:rStyle w:val="af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77" style="position:absolute;left:0;text-align:left;margin-left:37.9pt;margin-top:-68.2pt;width:55.2pt;height:15.9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" filled="f" stroked="f" strokeweight="1pt">
              <v:textbox inset="1pt,1pt,1pt,1pt">
                <w:txbxContent>
                  <w:p w14:paraId="389D4804" w14:textId="77777777" w:rsidR="00BD6411" w:rsidRPr="00164ECE" w:rsidRDefault="00BD6411" w:rsidP="00352457">
                    <w:pPr>
                      <w:pStyle w:val="af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proofErr w:type="gramStart"/>
                    <w:r w:rsidRPr="00164ECE">
                      <w:rPr>
                        <w:rStyle w:val="af1"/>
                        <w:rFonts w:ascii="Arial" w:hAnsi="Arial" w:cs="Arial"/>
                        <w:sz w:val="16"/>
                        <w:szCs w:val="16"/>
                      </w:rPr>
                      <w:t>докум</w:t>
                    </w:r>
                    <w:proofErr w:type="spellEnd"/>
                    <w:proofErr w:type="gramEnd"/>
                    <w:r w:rsidRPr="00164ECE">
                      <w:rPr>
                        <w:rStyle w:val="af1"/>
                        <w:rFonts w:ascii="Arial" w:hAnsi="Arial" w:cs="Arial"/>
                        <w:sz w:val="16"/>
                        <w:szCs w:val="16"/>
                      </w:rPr>
                      <w:t xml:space="preserve">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2D2C40B2" wp14:editId="1C0C3523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3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D47BAB" w14:textId="77777777" w:rsidR="00BD6411" w:rsidRPr="00165D08" w:rsidRDefault="00BD6411" w:rsidP="00165D08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78" style="position:absolute;left:0;text-align:left;margin-left:141.35pt;margin-top:-54.6pt;width:39.45pt;height:15.9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" filled="f" stroked="f" strokeweight="1pt">
              <v:textbox inset="1pt,1pt,1pt,1pt">
                <w:txbxContent>
                  <w:p w14:paraId="76D47BAB" w14:textId="77777777" w:rsidR="00BD6411" w:rsidRPr="00165D08" w:rsidRDefault="00BD6411" w:rsidP="00165D08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FE93DE2" wp14:editId="41B27D7B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54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B701D4" w14:textId="77777777" w:rsidR="00BD6411" w:rsidRPr="00165D08" w:rsidRDefault="00BD6411" w:rsidP="00165D08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_x0000_s1079" type="#_x0000_t202" style="position:absolute;left:0;text-align:left;margin-left:376.3pt;margin-top:-39.8pt;width:26pt;height:27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" filled="f" stroked="f">
              <v:textbox>
                <w:txbxContent>
                  <w:p w14:paraId="28B701D4" w14:textId="77777777" w:rsidR="00BD6411" w:rsidRPr="00165D08" w:rsidRDefault="00BD6411" w:rsidP="00165D08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9FCFE89" w14:textId="77777777" w:rsidR="000136BD" w:rsidRDefault="000136BD">
      <w:r>
        <w:separator/>
      </w:r>
    </w:p>
  </w:footnote>
  <w:footnote w:type="continuationSeparator" w:id="0">
    <w:p w14:paraId="281F4806" w14:textId="77777777" w:rsidR="000136BD" w:rsidRDefault="000136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9B0BAE" w14:textId="77777777" w:rsidR="00BD6411" w:rsidRDefault="00BD6411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134A5">
      <w:rPr>
        <w:rStyle w:val="aa"/>
        <w:noProof/>
      </w:rPr>
      <w:t>4</w:t>
    </w:r>
    <w:r>
      <w:rPr>
        <w:rStyle w:val="aa"/>
      </w:rPr>
      <w:fldChar w:fldCharType="end"/>
    </w:r>
  </w:p>
  <w:p w14:paraId="271BCCBB" w14:textId="77777777" w:rsidR="00BD6411" w:rsidRDefault="00BD6411">
    <w:pPr>
      <w:pStyle w:val="a9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7C095C8" w14:textId="3FA1CEA3" w:rsidR="00BD6411" w:rsidRDefault="005134A5">
    <w:pPr>
      <w:pStyle w:val="a9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D811962" wp14:editId="1CB79A19">
              <wp:simplePos x="0" y="0"/>
              <wp:positionH relativeFrom="column">
                <wp:posOffset>-189242</wp:posOffset>
              </wp:positionH>
              <wp:positionV relativeFrom="paragraph">
                <wp:posOffset>48260</wp:posOffset>
              </wp:positionV>
              <wp:extent cx="6605282" cy="10281660"/>
              <wp:effectExtent l="0" t="0" r="24130" b="24765"/>
              <wp:wrapNone/>
              <wp:docPr id="9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05282" cy="1028166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37BAA01D" id="Rectangle 96" o:spid="_x0000_s1026" style="position:absolute;margin-left:-14.9pt;margin-top:3.8pt;width:520.1pt;height:809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" filled="f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CE735D" w14:textId="785E5057" w:rsidR="00BD6411" w:rsidRDefault="00BD6411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512832" behindDoc="0" locked="0" layoutInCell="1" allowOverlap="1" wp14:anchorId="553D19CF" wp14:editId="214803EA">
              <wp:simplePos x="0" y="0"/>
              <wp:positionH relativeFrom="column">
                <wp:posOffset>-189242</wp:posOffset>
              </wp:positionH>
              <wp:positionV relativeFrom="paragraph">
                <wp:posOffset>48260</wp:posOffset>
              </wp:positionV>
              <wp:extent cx="6605282" cy="10281660"/>
              <wp:effectExtent l="0" t="0" r="24130" b="24765"/>
              <wp:wrapNone/>
              <wp:docPr id="4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05282" cy="1028166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<w:pict>
            <v:rect w14:anchorId="5951545A" id="Rectangle 96" o:spid="_x0000_s1026" style="position:absolute;margin-left:-14.9pt;margin-top:3.8pt;width:520.1pt;height:809.6pt;z-index:251512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" filled="f" strokeweight="2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165C27E0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00F14009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2">
    <w:nsid w:val="0A5C2DB9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3">
    <w:nsid w:val="0BB2669A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4">
    <w:nsid w:val="0EDE1FF4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5">
    <w:nsid w:val="0F294360"/>
    <w:multiLevelType w:val="multilevel"/>
    <w:tmpl w:val="21CCE3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241" w:hanging="390"/>
      </w:pPr>
      <w:rPr>
        <w:rFonts w:hint="default"/>
        <w:u w:val="none"/>
      </w:rPr>
    </w:lvl>
    <w:lvl w:ilvl="2">
      <w:start w:val="1"/>
      <w:numFmt w:val="decimal"/>
      <w:lvlText w:val="2.1.%3."/>
      <w:lvlJc w:val="left"/>
      <w:pPr>
        <w:ind w:left="2062" w:hanging="720"/>
      </w:pPr>
      <w:rPr>
        <w:rFonts w:hint="default"/>
        <w:u w:val="none"/>
      </w:rPr>
    </w:lvl>
    <w:lvl w:ilvl="3">
      <w:start w:val="1"/>
      <w:numFmt w:val="decimal"/>
      <w:isLgl/>
      <w:lvlText w:val="%1.%2.%3.%4"/>
      <w:lvlJc w:val="left"/>
      <w:pPr>
        <w:ind w:left="2553" w:hanging="720"/>
      </w:pPr>
      <w:rPr>
        <w:rFonts w:hint="default"/>
        <w:u w:val="none"/>
      </w:rPr>
    </w:lvl>
    <w:lvl w:ilvl="4">
      <w:start w:val="1"/>
      <w:numFmt w:val="decimal"/>
      <w:isLgl/>
      <w:lvlText w:val="%1.%2.%3.%4.%5"/>
      <w:lvlJc w:val="left"/>
      <w:pPr>
        <w:ind w:left="3404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"/>
      <w:lvlJc w:val="left"/>
      <w:pPr>
        <w:ind w:left="6088" w:hanging="1800"/>
      </w:pPr>
      <w:rPr>
        <w:rFonts w:hint="default"/>
        <w:u w:val="none"/>
      </w:rPr>
    </w:lvl>
  </w:abstractNum>
  <w:abstractNum w:abstractNumId="6">
    <w:nsid w:val="114B13FD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7">
    <w:nsid w:val="16823AA2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8">
    <w:nsid w:val="184B2F4F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9">
    <w:nsid w:val="1EF13FEF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10">
    <w:nsid w:val="228C1CB2"/>
    <w:multiLevelType w:val="hybridMultilevel"/>
    <w:tmpl w:val="183CFB94"/>
    <w:lvl w:ilvl="0" w:tplc="ED5A3F3A">
      <w:start w:val="1"/>
      <w:numFmt w:val="decimal"/>
      <w:pStyle w:val="a"/>
      <w:suff w:val="space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681714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12">
    <w:nsid w:val="24E93F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91431B8"/>
    <w:multiLevelType w:val="hybridMultilevel"/>
    <w:tmpl w:val="ED1AC110"/>
    <w:lvl w:ilvl="0" w:tplc="2BA47E32">
      <w:start w:val="1"/>
      <w:numFmt w:val="decimal"/>
      <w:pStyle w:val="DP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089254F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15">
    <w:nsid w:val="37A90820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16">
    <w:nsid w:val="3EC669FB"/>
    <w:multiLevelType w:val="singleLevel"/>
    <w:tmpl w:val="1D4A0DA6"/>
    <w:lvl w:ilvl="0">
      <w:start w:val="1"/>
      <w:numFmt w:val="decimal"/>
      <w:lvlText w:val="%1)"/>
      <w:lvlJc w:val="left"/>
      <w:pPr>
        <w:tabs>
          <w:tab w:val="num" w:pos="1134"/>
        </w:tabs>
        <w:ind w:left="1134" w:hanging="360"/>
      </w:pPr>
      <w:rPr>
        <w:rFonts w:hint="default"/>
      </w:rPr>
    </w:lvl>
  </w:abstractNum>
  <w:abstractNum w:abstractNumId="17">
    <w:nsid w:val="408A38AE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18">
    <w:nsid w:val="4115112D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19">
    <w:nsid w:val="4394436C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20">
    <w:nsid w:val="45E76BC0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21">
    <w:nsid w:val="535069AF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22">
    <w:nsid w:val="576159C9"/>
    <w:multiLevelType w:val="multilevel"/>
    <w:tmpl w:val="5502B170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2.1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23">
    <w:nsid w:val="61107237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>
    <w:nsid w:val="64514AE4"/>
    <w:multiLevelType w:val="hybridMultilevel"/>
    <w:tmpl w:val="3516F42E"/>
    <w:lvl w:ilvl="0" w:tplc="2D383D4C">
      <w:start w:val="1"/>
      <w:numFmt w:val="russianLower"/>
      <w:pStyle w:val="1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92E64A5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26">
    <w:nsid w:val="737947B3"/>
    <w:multiLevelType w:val="hybridMultilevel"/>
    <w:tmpl w:val="64C414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51C0D45"/>
    <w:multiLevelType w:val="hybridMultilevel"/>
    <w:tmpl w:val="622ED3DA"/>
    <w:lvl w:ilvl="0" w:tplc="E7EA8702">
      <w:start w:val="2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8412802"/>
    <w:multiLevelType w:val="hybridMultilevel"/>
    <w:tmpl w:val="1AA8FBFE"/>
    <w:lvl w:ilvl="0" w:tplc="3886F38A">
      <w:start w:val="1"/>
      <w:numFmt w:val="decimal"/>
      <w:lvlText w:val="2.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78B75820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30">
    <w:nsid w:val="79964636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31">
    <w:nsid w:val="79C66A05"/>
    <w:multiLevelType w:val="multilevel"/>
    <w:tmpl w:val="21CCE3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241" w:hanging="390"/>
      </w:pPr>
      <w:rPr>
        <w:rFonts w:hint="default"/>
        <w:u w:val="none"/>
      </w:rPr>
    </w:lvl>
    <w:lvl w:ilvl="2">
      <w:start w:val="1"/>
      <w:numFmt w:val="decimal"/>
      <w:lvlText w:val="2.1.%3."/>
      <w:lvlJc w:val="left"/>
      <w:pPr>
        <w:ind w:left="2062" w:hanging="720"/>
      </w:pPr>
      <w:rPr>
        <w:rFonts w:hint="default"/>
        <w:u w:val="none"/>
      </w:rPr>
    </w:lvl>
    <w:lvl w:ilvl="3">
      <w:start w:val="1"/>
      <w:numFmt w:val="decimal"/>
      <w:isLgl/>
      <w:lvlText w:val="%1.%2.%3.%4"/>
      <w:lvlJc w:val="left"/>
      <w:pPr>
        <w:ind w:left="2553" w:hanging="720"/>
      </w:pPr>
      <w:rPr>
        <w:rFonts w:hint="default"/>
        <w:u w:val="none"/>
      </w:rPr>
    </w:lvl>
    <w:lvl w:ilvl="4">
      <w:start w:val="1"/>
      <w:numFmt w:val="decimal"/>
      <w:isLgl/>
      <w:lvlText w:val="%1.%2.%3.%4.%5"/>
      <w:lvlJc w:val="left"/>
      <w:pPr>
        <w:ind w:left="3404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"/>
      <w:lvlJc w:val="left"/>
      <w:pPr>
        <w:ind w:left="4255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"/>
      <w:lvlJc w:val="left"/>
      <w:pPr>
        <w:ind w:left="6088" w:hanging="1800"/>
      </w:pPr>
      <w:rPr>
        <w:rFonts w:hint="default"/>
        <w:u w:val="none"/>
      </w:rPr>
    </w:lvl>
  </w:abstractNum>
  <w:abstractNum w:abstractNumId="32">
    <w:nsid w:val="7C121790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abstractNum w:abstractNumId="33">
    <w:nsid w:val="7CF34498"/>
    <w:multiLevelType w:val="multilevel"/>
    <w:tmpl w:val="7D7C6B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u w:val="none"/>
      </w:rPr>
    </w:lvl>
    <w:lvl w:ilvl="2">
      <w:start w:val="2"/>
      <w:numFmt w:val="decimal"/>
      <w:isLgl/>
      <w:lvlText w:val="%1.%2.%3."/>
      <w:lvlJc w:val="left"/>
      <w:pPr>
        <w:ind w:left="1571" w:hanging="720"/>
      </w:pPr>
      <w:rPr>
        <w:rFonts w:hint="default"/>
        <w:b/>
        <w:u w:val="none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u w:val="non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u w:val="none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u w:val="non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u w:val="none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u w:val="non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u w:val="none"/>
      </w:rPr>
    </w:lvl>
  </w:abstractNum>
  <w:num w:numId="1">
    <w:abstractNumId w:val="10"/>
  </w:num>
  <w:num w:numId="2">
    <w:abstractNumId w:val="24"/>
  </w:num>
  <w:num w:numId="3">
    <w:abstractNumId w:val="13"/>
  </w:num>
  <w:num w:numId="4">
    <w:abstractNumId w:val="0"/>
  </w:num>
  <w:num w:numId="5">
    <w:abstractNumId w:val="5"/>
  </w:num>
  <w:num w:numId="6">
    <w:abstractNumId w:val="23"/>
  </w:num>
  <w:num w:numId="7">
    <w:abstractNumId w:val="16"/>
  </w:num>
  <w:num w:numId="8">
    <w:abstractNumId w:val="26"/>
  </w:num>
  <w:num w:numId="9">
    <w:abstractNumId w:val="22"/>
  </w:num>
  <w:num w:numId="10">
    <w:abstractNumId w:val="9"/>
  </w:num>
  <w:num w:numId="11">
    <w:abstractNumId w:val="17"/>
  </w:num>
  <w:num w:numId="12">
    <w:abstractNumId w:val="33"/>
  </w:num>
  <w:num w:numId="13">
    <w:abstractNumId w:val="18"/>
  </w:num>
  <w:num w:numId="14">
    <w:abstractNumId w:val="3"/>
  </w:num>
  <w:num w:numId="15">
    <w:abstractNumId w:val="20"/>
  </w:num>
  <w:num w:numId="16">
    <w:abstractNumId w:val="11"/>
  </w:num>
  <w:num w:numId="17">
    <w:abstractNumId w:val="2"/>
  </w:num>
  <w:num w:numId="18">
    <w:abstractNumId w:val="28"/>
  </w:num>
  <w:num w:numId="19">
    <w:abstractNumId w:val="27"/>
  </w:num>
  <w:num w:numId="20">
    <w:abstractNumId w:val="21"/>
  </w:num>
  <w:num w:numId="21">
    <w:abstractNumId w:val="15"/>
  </w:num>
  <w:num w:numId="22">
    <w:abstractNumId w:val="1"/>
  </w:num>
  <w:num w:numId="23">
    <w:abstractNumId w:val="25"/>
  </w:num>
  <w:num w:numId="24">
    <w:abstractNumId w:val="7"/>
  </w:num>
  <w:num w:numId="25">
    <w:abstractNumId w:val="4"/>
  </w:num>
  <w:num w:numId="26">
    <w:abstractNumId w:val="14"/>
  </w:num>
  <w:num w:numId="27">
    <w:abstractNumId w:val="6"/>
  </w:num>
  <w:num w:numId="28">
    <w:abstractNumId w:val="30"/>
  </w:num>
  <w:num w:numId="29">
    <w:abstractNumId w:val="19"/>
  </w:num>
  <w:num w:numId="30">
    <w:abstractNumId w:val="31"/>
  </w:num>
  <w:num w:numId="31">
    <w:abstractNumId w:val="29"/>
  </w:num>
  <w:num w:numId="32">
    <w:abstractNumId w:val="32"/>
  </w:num>
  <w:num w:numId="33">
    <w:abstractNumId w:val="8"/>
  </w:num>
  <w:num w:numId="34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drawingGridHorizontalSpacing w:val="13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5801"/>
    <w:rsid w:val="0000037A"/>
    <w:rsid w:val="00003485"/>
    <w:rsid w:val="000125BD"/>
    <w:rsid w:val="00012663"/>
    <w:rsid w:val="000136BD"/>
    <w:rsid w:val="00016BAB"/>
    <w:rsid w:val="00020C24"/>
    <w:rsid w:val="00023CA4"/>
    <w:rsid w:val="000266AE"/>
    <w:rsid w:val="000320D2"/>
    <w:rsid w:val="000324EB"/>
    <w:rsid w:val="000442B2"/>
    <w:rsid w:val="00044BC8"/>
    <w:rsid w:val="00044CA4"/>
    <w:rsid w:val="0004744E"/>
    <w:rsid w:val="00051A6E"/>
    <w:rsid w:val="0005347F"/>
    <w:rsid w:val="000562B0"/>
    <w:rsid w:val="00056C84"/>
    <w:rsid w:val="00061CF4"/>
    <w:rsid w:val="00061EB9"/>
    <w:rsid w:val="00062D3C"/>
    <w:rsid w:val="00062FD1"/>
    <w:rsid w:val="00065801"/>
    <w:rsid w:val="00066534"/>
    <w:rsid w:val="00066824"/>
    <w:rsid w:val="0007415C"/>
    <w:rsid w:val="0007461F"/>
    <w:rsid w:val="0008130D"/>
    <w:rsid w:val="00081F91"/>
    <w:rsid w:val="000853DC"/>
    <w:rsid w:val="000879D0"/>
    <w:rsid w:val="00090943"/>
    <w:rsid w:val="00090B44"/>
    <w:rsid w:val="000A10AD"/>
    <w:rsid w:val="000A25EF"/>
    <w:rsid w:val="000A3470"/>
    <w:rsid w:val="000A4133"/>
    <w:rsid w:val="000A68AD"/>
    <w:rsid w:val="000B04B3"/>
    <w:rsid w:val="000B0CCE"/>
    <w:rsid w:val="000B3465"/>
    <w:rsid w:val="000B730C"/>
    <w:rsid w:val="000B7325"/>
    <w:rsid w:val="000C06DA"/>
    <w:rsid w:val="000C14F5"/>
    <w:rsid w:val="000C3C6E"/>
    <w:rsid w:val="000C4104"/>
    <w:rsid w:val="000C5E28"/>
    <w:rsid w:val="000D5949"/>
    <w:rsid w:val="000E045A"/>
    <w:rsid w:val="000E0A72"/>
    <w:rsid w:val="000E0B23"/>
    <w:rsid w:val="000E7849"/>
    <w:rsid w:val="000F540A"/>
    <w:rsid w:val="000F7430"/>
    <w:rsid w:val="00100826"/>
    <w:rsid w:val="00104104"/>
    <w:rsid w:val="00105BA2"/>
    <w:rsid w:val="00106765"/>
    <w:rsid w:val="00111B10"/>
    <w:rsid w:val="00112396"/>
    <w:rsid w:val="00115D4F"/>
    <w:rsid w:val="0011631D"/>
    <w:rsid w:val="00116933"/>
    <w:rsid w:val="0012269E"/>
    <w:rsid w:val="0012794F"/>
    <w:rsid w:val="00134465"/>
    <w:rsid w:val="00140B00"/>
    <w:rsid w:val="00143BE1"/>
    <w:rsid w:val="0015015D"/>
    <w:rsid w:val="00161A01"/>
    <w:rsid w:val="00161F1A"/>
    <w:rsid w:val="00164ECE"/>
    <w:rsid w:val="00165D08"/>
    <w:rsid w:val="001668EC"/>
    <w:rsid w:val="001701F2"/>
    <w:rsid w:val="001703AA"/>
    <w:rsid w:val="00175843"/>
    <w:rsid w:val="00176130"/>
    <w:rsid w:val="00176255"/>
    <w:rsid w:val="001800E0"/>
    <w:rsid w:val="00180BFC"/>
    <w:rsid w:val="001843B6"/>
    <w:rsid w:val="00186D8C"/>
    <w:rsid w:val="001870EE"/>
    <w:rsid w:val="00192D38"/>
    <w:rsid w:val="001930BE"/>
    <w:rsid w:val="001959BD"/>
    <w:rsid w:val="00195EF7"/>
    <w:rsid w:val="0019672B"/>
    <w:rsid w:val="00196D81"/>
    <w:rsid w:val="001A1151"/>
    <w:rsid w:val="001A14A3"/>
    <w:rsid w:val="001B3C96"/>
    <w:rsid w:val="001B7096"/>
    <w:rsid w:val="001C02B0"/>
    <w:rsid w:val="001C1EC8"/>
    <w:rsid w:val="001C4DEB"/>
    <w:rsid w:val="001C7F0E"/>
    <w:rsid w:val="001D3E4B"/>
    <w:rsid w:val="001D3FE6"/>
    <w:rsid w:val="001D502C"/>
    <w:rsid w:val="001D61F3"/>
    <w:rsid w:val="001E0318"/>
    <w:rsid w:val="001E086D"/>
    <w:rsid w:val="001E29B7"/>
    <w:rsid w:val="00206EBE"/>
    <w:rsid w:val="00211E7A"/>
    <w:rsid w:val="0022320A"/>
    <w:rsid w:val="00230011"/>
    <w:rsid w:val="00234C3F"/>
    <w:rsid w:val="00235980"/>
    <w:rsid w:val="00241C26"/>
    <w:rsid w:val="002463B3"/>
    <w:rsid w:val="00247E13"/>
    <w:rsid w:val="00251C4B"/>
    <w:rsid w:val="002521EE"/>
    <w:rsid w:val="00252B59"/>
    <w:rsid w:val="002537AB"/>
    <w:rsid w:val="0025757C"/>
    <w:rsid w:val="002577AE"/>
    <w:rsid w:val="00257CA0"/>
    <w:rsid w:val="002630AF"/>
    <w:rsid w:val="00266144"/>
    <w:rsid w:val="00266EE1"/>
    <w:rsid w:val="00273E34"/>
    <w:rsid w:val="00273FCB"/>
    <w:rsid w:val="0027441B"/>
    <w:rsid w:val="0027473B"/>
    <w:rsid w:val="00275ADD"/>
    <w:rsid w:val="00277347"/>
    <w:rsid w:val="0028128E"/>
    <w:rsid w:val="002833A8"/>
    <w:rsid w:val="00292D78"/>
    <w:rsid w:val="00292E70"/>
    <w:rsid w:val="00296027"/>
    <w:rsid w:val="00296377"/>
    <w:rsid w:val="00296A6D"/>
    <w:rsid w:val="002A14A9"/>
    <w:rsid w:val="002A1E42"/>
    <w:rsid w:val="002B11A1"/>
    <w:rsid w:val="002B2AC4"/>
    <w:rsid w:val="002B525A"/>
    <w:rsid w:val="002B62FF"/>
    <w:rsid w:val="002C7108"/>
    <w:rsid w:val="002D0219"/>
    <w:rsid w:val="002D1FE1"/>
    <w:rsid w:val="002D2C53"/>
    <w:rsid w:val="002D4162"/>
    <w:rsid w:val="002D7AC1"/>
    <w:rsid w:val="002E07C1"/>
    <w:rsid w:val="002E0DD1"/>
    <w:rsid w:val="002E3A90"/>
    <w:rsid w:val="002E6AFC"/>
    <w:rsid w:val="002E7003"/>
    <w:rsid w:val="002F4D24"/>
    <w:rsid w:val="00311092"/>
    <w:rsid w:val="00311ED7"/>
    <w:rsid w:val="0031661C"/>
    <w:rsid w:val="00316AFE"/>
    <w:rsid w:val="003227D8"/>
    <w:rsid w:val="0032331E"/>
    <w:rsid w:val="00324EB1"/>
    <w:rsid w:val="00327D7D"/>
    <w:rsid w:val="003303E7"/>
    <w:rsid w:val="00331539"/>
    <w:rsid w:val="00333333"/>
    <w:rsid w:val="00333458"/>
    <w:rsid w:val="0033498F"/>
    <w:rsid w:val="00334D80"/>
    <w:rsid w:val="003405D4"/>
    <w:rsid w:val="003445C6"/>
    <w:rsid w:val="00345F9C"/>
    <w:rsid w:val="00347AED"/>
    <w:rsid w:val="00350DD1"/>
    <w:rsid w:val="00351418"/>
    <w:rsid w:val="00352457"/>
    <w:rsid w:val="003549DC"/>
    <w:rsid w:val="003552DD"/>
    <w:rsid w:val="00356137"/>
    <w:rsid w:val="00363409"/>
    <w:rsid w:val="0036604F"/>
    <w:rsid w:val="003661B6"/>
    <w:rsid w:val="00367F47"/>
    <w:rsid w:val="00370A10"/>
    <w:rsid w:val="00382F56"/>
    <w:rsid w:val="0038743C"/>
    <w:rsid w:val="00393154"/>
    <w:rsid w:val="00393163"/>
    <w:rsid w:val="00393C3A"/>
    <w:rsid w:val="003951DA"/>
    <w:rsid w:val="003968CB"/>
    <w:rsid w:val="003A34BB"/>
    <w:rsid w:val="003A34D3"/>
    <w:rsid w:val="003A600A"/>
    <w:rsid w:val="003A771B"/>
    <w:rsid w:val="003B4B29"/>
    <w:rsid w:val="003C3D16"/>
    <w:rsid w:val="003C4BE9"/>
    <w:rsid w:val="003D2C58"/>
    <w:rsid w:val="003D3944"/>
    <w:rsid w:val="003D5372"/>
    <w:rsid w:val="003D7D0C"/>
    <w:rsid w:val="003E3D40"/>
    <w:rsid w:val="003E4F7D"/>
    <w:rsid w:val="003E5E93"/>
    <w:rsid w:val="003E69D5"/>
    <w:rsid w:val="003F0274"/>
    <w:rsid w:val="0040037A"/>
    <w:rsid w:val="00406091"/>
    <w:rsid w:val="0040622D"/>
    <w:rsid w:val="00421FFA"/>
    <w:rsid w:val="00426BB6"/>
    <w:rsid w:val="00431D2B"/>
    <w:rsid w:val="0043618B"/>
    <w:rsid w:val="00437D94"/>
    <w:rsid w:val="0044094C"/>
    <w:rsid w:val="004414EA"/>
    <w:rsid w:val="004564B5"/>
    <w:rsid w:val="00457336"/>
    <w:rsid w:val="00462C7D"/>
    <w:rsid w:val="0046679F"/>
    <w:rsid w:val="004670A5"/>
    <w:rsid w:val="00467543"/>
    <w:rsid w:val="00470476"/>
    <w:rsid w:val="00474724"/>
    <w:rsid w:val="00484D5A"/>
    <w:rsid w:val="004854B0"/>
    <w:rsid w:val="004A1A17"/>
    <w:rsid w:val="004A21B3"/>
    <w:rsid w:val="004A58E8"/>
    <w:rsid w:val="004A689E"/>
    <w:rsid w:val="004A776A"/>
    <w:rsid w:val="004B20C4"/>
    <w:rsid w:val="004B64E2"/>
    <w:rsid w:val="004C1CD0"/>
    <w:rsid w:val="004C1E1B"/>
    <w:rsid w:val="004D1E38"/>
    <w:rsid w:val="004D2336"/>
    <w:rsid w:val="004D2D8B"/>
    <w:rsid w:val="004D72B5"/>
    <w:rsid w:val="004E06E7"/>
    <w:rsid w:val="004E0A0C"/>
    <w:rsid w:val="004E34DA"/>
    <w:rsid w:val="004E34EB"/>
    <w:rsid w:val="004E5527"/>
    <w:rsid w:val="004E60DB"/>
    <w:rsid w:val="004E7686"/>
    <w:rsid w:val="004F09A1"/>
    <w:rsid w:val="004F4A02"/>
    <w:rsid w:val="005052F0"/>
    <w:rsid w:val="005070A8"/>
    <w:rsid w:val="005108D9"/>
    <w:rsid w:val="005112FB"/>
    <w:rsid w:val="005122C2"/>
    <w:rsid w:val="005134A5"/>
    <w:rsid w:val="00515EBA"/>
    <w:rsid w:val="00516917"/>
    <w:rsid w:val="00517CD9"/>
    <w:rsid w:val="00520CF3"/>
    <w:rsid w:val="0053044C"/>
    <w:rsid w:val="0053064F"/>
    <w:rsid w:val="00531904"/>
    <w:rsid w:val="0053396F"/>
    <w:rsid w:val="00535CBA"/>
    <w:rsid w:val="00542E4F"/>
    <w:rsid w:val="0054329D"/>
    <w:rsid w:val="0054466A"/>
    <w:rsid w:val="0054525F"/>
    <w:rsid w:val="00553E3C"/>
    <w:rsid w:val="00554011"/>
    <w:rsid w:val="00562529"/>
    <w:rsid w:val="0056410E"/>
    <w:rsid w:val="00565A81"/>
    <w:rsid w:val="005718F9"/>
    <w:rsid w:val="0057199F"/>
    <w:rsid w:val="00572CD5"/>
    <w:rsid w:val="005761E7"/>
    <w:rsid w:val="005803B4"/>
    <w:rsid w:val="00582731"/>
    <w:rsid w:val="0058515C"/>
    <w:rsid w:val="00591A86"/>
    <w:rsid w:val="00594B0B"/>
    <w:rsid w:val="005A3C1E"/>
    <w:rsid w:val="005A4A15"/>
    <w:rsid w:val="005B536F"/>
    <w:rsid w:val="005C557D"/>
    <w:rsid w:val="005C59DF"/>
    <w:rsid w:val="005C7ACC"/>
    <w:rsid w:val="005D121B"/>
    <w:rsid w:val="005D28DC"/>
    <w:rsid w:val="005D6C87"/>
    <w:rsid w:val="005E32A2"/>
    <w:rsid w:val="005E7CD9"/>
    <w:rsid w:val="005F0AAD"/>
    <w:rsid w:val="005F0E1C"/>
    <w:rsid w:val="005F1A06"/>
    <w:rsid w:val="005F66F1"/>
    <w:rsid w:val="006015B5"/>
    <w:rsid w:val="00603BA0"/>
    <w:rsid w:val="00605732"/>
    <w:rsid w:val="00606260"/>
    <w:rsid w:val="00606A36"/>
    <w:rsid w:val="0061275A"/>
    <w:rsid w:val="0061350E"/>
    <w:rsid w:val="00613999"/>
    <w:rsid w:val="006176C0"/>
    <w:rsid w:val="00620AB4"/>
    <w:rsid w:val="00620AE4"/>
    <w:rsid w:val="006253A3"/>
    <w:rsid w:val="006263AD"/>
    <w:rsid w:val="00631BB1"/>
    <w:rsid w:val="00633C33"/>
    <w:rsid w:val="006353B0"/>
    <w:rsid w:val="006366B2"/>
    <w:rsid w:val="00643679"/>
    <w:rsid w:val="00643721"/>
    <w:rsid w:val="00655465"/>
    <w:rsid w:val="00656C59"/>
    <w:rsid w:val="00662425"/>
    <w:rsid w:val="006655E7"/>
    <w:rsid w:val="00666FF9"/>
    <w:rsid w:val="006711EC"/>
    <w:rsid w:val="00672B4F"/>
    <w:rsid w:val="00676F95"/>
    <w:rsid w:val="006806B2"/>
    <w:rsid w:val="00681EA3"/>
    <w:rsid w:val="006820DB"/>
    <w:rsid w:val="006824E7"/>
    <w:rsid w:val="006829D0"/>
    <w:rsid w:val="00686916"/>
    <w:rsid w:val="0068727E"/>
    <w:rsid w:val="0069069B"/>
    <w:rsid w:val="00691681"/>
    <w:rsid w:val="00691FE0"/>
    <w:rsid w:val="0069462D"/>
    <w:rsid w:val="006A6B53"/>
    <w:rsid w:val="006B05BE"/>
    <w:rsid w:val="006B0E9D"/>
    <w:rsid w:val="006B2785"/>
    <w:rsid w:val="006B3487"/>
    <w:rsid w:val="006B4EE4"/>
    <w:rsid w:val="006B5884"/>
    <w:rsid w:val="006B5AB4"/>
    <w:rsid w:val="006C37E7"/>
    <w:rsid w:val="006C492C"/>
    <w:rsid w:val="006D0CF9"/>
    <w:rsid w:val="006D7AD6"/>
    <w:rsid w:val="006E1074"/>
    <w:rsid w:val="006E187D"/>
    <w:rsid w:val="006E3155"/>
    <w:rsid w:val="006E400D"/>
    <w:rsid w:val="006F065E"/>
    <w:rsid w:val="006F2A9F"/>
    <w:rsid w:val="006F34AA"/>
    <w:rsid w:val="007021B9"/>
    <w:rsid w:val="00702F0D"/>
    <w:rsid w:val="007105A3"/>
    <w:rsid w:val="00711A7D"/>
    <w:rsid w:val="00713259"/>
    <w:rsid w:val="0071654C"/>
    <w:rsid w:val="007168EE"/>
    <w:rsid w:val="00717A53"/>
    <w:rsid w:val="0072107B"/>
    <w:rsid w:val="00721BE6"/>
    <w:rsid w:val="00734792"/>
    <w:rsid w:val="00736953"/>
    <w:rsid w:val="00736A1A"/>
    <w:rsid w:val="0074126D"/>
    <w:rsid w:val="00742E3A"/>
    <w:rsid w:val="007458AC"/>
    <w:rsid w:val="00747B83"/>
    <w:rsid w:val="0075457B"/>
    <w:rsid w:val="00755230"/>
    <w:rsid w:val="00755ED4"/>
    <w:rsid w:val="00757C70"/>
    <w:rsid w:val="00763AFC"/>
    <w:rsid w:val="00763F49"/>
    <w:rsid w:val="007646C3"/>
    <w:rsid w:val="00764EBC"/>
    <w:rsid w:val="007677E0"/>
    <w:rsid w:val="00767D12"/>
    <w:rsid w:val="007776A2"/>
    <w:rsid w:val="00777CB1"/>
    <w:rsid w:val="00783EF0"/>
    <w:rsid w:val="00786132"/>
    <w:rsid w:val="00786C7B"/>
    <w:rsid w:val="00787374"/>
    <w:rsid w:val="00797493"/>
    <w:rsid w:val="007A1F85"/>
    <w:rsid w:val="007A2E76"/>
    <w:rsid w:val="007A71C2"/>
    <w:rsid w:val="007B0C8B"/>
    <w:rsid w:val="007B4517"/>
    <w:rsid w:val="007B65E8"/>
    <w:rsid w:val="007C3360"/>
    <w:rsid w:val="007C5782"/>
    <w:rsid w:val="007D0F08"/>
    <w:rsid w:val="007D1645"/>
    <w:rsid w:val="007D16D7"/>
    <w:rsid w:val="007D3E6E"/>
    <w:rsid w:val="007D496C"/>
    <w:rsid w:val="007D7290"/>
    <w:rsid w:val="007E0003"/>
    <w:rsid w:val="007E09DB"/>
    <w:rsid w:val="007F0615"/>
    <w:rsid w:val="007F123B"/>
    <w:rsid w:val="007F187B"/>
    <w:rsid w:val="007F5925"/>
    <w:rsid w:val="00800B9C"/>
    <w:rsid w:val="00803E04"/>
    <w:rsid w:val="008064E1"/>
    <w:rsid w:val="00807352"/>
    <w:rsid w:val="0081459A"/>
    <w:rsid w:val="00814E4F"/>
    <w:rsid w:val="00817805"/>
    <w:rsid w:val="00823AC2"/>
    <w:rsid w:val="00824F3C"/>
    <w:rsid w:val="008268AE"/>
    <w:rsid w:val="008320C3"/>
    <w:rsid w:val="00833B9E"/>
    <w:rsid w:val="00834AB4"/>
    <w:rsid w:val="00841DED"/>
    <w:rsid w:val="008426FD"/>
    <w:rsid w:val="00842C1A"/>
    <w:rsid w:val="00846002"/>
    <w:rsid w:val="008561F0"/>
    <w:rsid w:val="00857374"/>
    <w:rsid w:val="00861E7A"/>
    <w:rsid w:val="00864DC6"/>
    <w:rsid w:val="0087019C"/>
    <w:rsid w:val="00871193"/>
    <w:rsid w:val="00877C52"/>
    <w:rsid w:val="00883D6F"/>
    <w:rsid w:val="00884D3A"/>
    <w:rsid w:val="008903F2"/>
    <w:rsid w:val="00891631"/>
    <w:rsid w:val="00891778"/>
    <w:rsid w:val="00895AB1"/>
    <w:rsid w:val="008A390D"/>
    <w:rsid w:val="008A414B"/>
    <w:rsid w:val="008A547D"/>
    <w:rsid w:val="008B091C"/>
    <w:rsid w:val="008B5348"/>
    <w:rsid w:val="008B57FA"/>
    <w:rsid w:val="008B58B4"/>
    <w:rsid w:val="008B6B59"/>
    <w:rsid w:val="008C39B8"/>
    <w:rsid w:val="008C4878"/>
    <w:rsid w:val="008C78E2"/>
    <w:rsid w:val="008D23C7"/>
    <w:rsid w:val="008D48C0"/>
    <w:rsid w:val="008D6007"/>
    <w:rsid w:val="008F49C0"/>
    <w:rsid w:val="008F5C78"/>
    <w:rsid w:val="008F6D00"/>
    <w:rsid w:val="008F76B0"/>
    <w:rsid w:val="00901678"/>
    <w:rsid w:val="0090302C"/>
    <w:rsid w:val="00904E49"/>
    <w:rsid w:val="00904E9A"/>
    <w:rsid w:val="009067A0"/>
    <w:rsid w:val="0090689D"/>
    <w:rsid w:val="00907A52"/>
    <w:rsid w:val="009110F8"/>
    <w:rsid w:val="00912AC8"/>
    <w:rsid w:val="00923A27"/>
    <w:rsid w:val="009307AC"/>
    <w:rsid w:val="009329A0"/>
    <w:rsid w:val="00935F1E"/>
    <w:rsid w:val="00937FB5"/>
    <w:rsid w:val="00941AB1"/>
    <w:rsid w:val="009433AD"/>
    <w:rsid w:val="009442BB"/>
    <w:rsid w:val="00951652"/>
    <w:rsid w:val="009544CC"/>
    <w:rsid w:val="00960A10"/>
    <w:rsid w:val="0096202C"/>
    <w:rsid w:val="00964F6F"/>
    <w:rsid w:val="009729DD"/>
    <w:rsid w:val="0097406F"/>
    <w:rsid w:val="009756A4"/>
    <w:rsid w:val="009760BF"/>
    <w:rsid w:val="00977E20"/>
    <w:rsid w:val="00983A7B"/>
    <w:rsid w:val="00990158"/>
    <w:rsid w:val="009911F1"/>
    <w:rsid w:val="00992BD6"/>
    <w:rsid w:val="0099378B"/>
    <w:rsid w:val="009939EF"/>
    <w:rsid w:val="009A0E63"/>
    <w:rsid w:val="009A1383"/>
    <w:rsid w:val="009A20BB"/>
    <w:rsid w:val="009A34E3"/>
    <w:rsid w:val="009A450D"/>
    <w:rsid w:val="009A47B9"/>
    <w:rsid w:val="009A74E7"/>
    <w:rsid w:val="009B2D1F"/>
    <w:rsid w:val="009C60A9"/>
    <w:rsid w:val="009D0CA2"/>
    <w:rsid w:val="009D3DD9"/>
    <w:rsid w:val="009D4D08"/>
    <w:rsid w:val="009D5BE3"/>
    <w:rsid w:val="009D5EF0"/>
    <w:rsid w:val="009E02E1"/>
    <w:rsid w:val="009E1436"/>
    <w:rsid w:val="009E2BA5"/>
    <w:rsid w:val="009E6371"/>
    <w:rsid w:val="009E66B2"/>
    <w:rsid w:val="009F5A3B"/>
    <w:rsid w:val="009F667D"/>
    <w:rsid w:val="009F79CD"/>
    <w:rsid w:val="009F7F09"/>
    <w:rsid w:val="00A0139D"/>
    <w:rsid w:val="00A106C3"/>
    <w:rsid w:val="00A171DB"/>
    <w:rsid w:val="00A23EAF"/>
    <w:rsid w:val="00A241B2"/>
    <w:rsid w:val="00A25A49"/>
    <w:rsid w:val="00A267DA"/>
    <w:rsid w:val="00A34781"/>
    <w:rsid w:val="00A3765A"/>
    <w:rsid w:val="00A37F93"/>
    <w:rsid w:val="00A37FBD"/>
    <w:rsid w:val="00A400BF"/>
    <w:rsid w:val="00A40D75"/>
    <w:rsid w:val="00A41C04"/>
    <w:rsid w:val="00A43B88"/>
    <w:rsid w:val="00A44656"/>
    <w:rsid w:val="00A46F46"/>
    <w:rsid w:val="00A53691"/>
    <w:rsid w:val="00A5540D"/>
    <w:rsid w:val="00A720D3"/>
    <w:rsid w:val="00A74DD0"/>
    <w:rsid w:val="00A7608D"/>
    <w:rsid w:val="00A76615"/>
    <w:rsid w:val="00A804EF"/>
    <w:rsid w:val="00A81405"/>
    <w:rsid w:val="00A846EC"/>
    <w:rsid w:val="00A86794"/>
    <w:rsid w:val="00A9496B"/>
    <w:rsid w:val="00A9559E"/>
    <w:rsid w:val="00A967BF"/>
    <w:rsid w:val="00AA621C"/>
    <w:rsid w:val="00AB1898"/>
    <w:rsid w:val="00AB192C"/>
    <w:rsid w:val="00AB317E"/>
    <w:rsid w:val="00AB3610"/>
    <w:rsid w:val="00AB4A1A"/>
    <w:rsid w:val="00AB702A"/>
    <w:rsid w:val="00AB734F"/>
    <w:rsid w:val="00AC0CD9"/>
    <w:rsid w:val="00AC2DBD"/>
    <w:rsid w:val="00AC3D8F"/>
    <w:rsid w:val="00AC4FBE"/>
    <w:rsid w:val="00AD0841"/>
    <w:rsid w:val="00AD3136"/>
    <w:rsid w:val="00AD4063"/>
    <w:rsid w:val="00AE301C"/>
    <w:rsid w:val="00AE459A"/>
    <w:rsid w:val="00AE700C"/>
    <w:rsid w:val="00AF0490"/>
    <w:rsid w:val="00B00281"/>
    <w:rsid w:val="00B02F3D"/>
    <w:rsid w:val="00B04F02"/>
    <w:rsid w:val="00B0622A"/>
    <w:rsid w:val="00B125F8"/>
    <w:rsid w:val="00B12A45"/>
    <w:rsid w:val="00B149A8"/>
    <w:rsid w:val="00B15067"/>
    <w:rsid w:val="00B1758E"/>
    <w:rsid w:val="00B17DE7"/>
    <w:rsid w:val="00B23255"/>
    <w:rsid w:val="00B27284"/>
    <w:rsid w:val="00B340C8"/>
    <w:rsid w:val="00B3545D"/>
    <w:rsid w:val="00B37821"/>
    <w:rsid w:val="00B41C5C"/>
    <w:rsid w:val="00B50D80"/>
    <w:rsid w:val="00B51B01"/>
    <w:rsid w:val="00B52D04"/>
    <w:rsid w:val="00B57C36"/>
    <w:rsid w:val="00B62B84"/>
    <w:rsid w:val="00B66242"/>
    <w:rsid w:val="00B67FE2"/>
    <w:rsid w:val="00B70273"/>
    <w:rsid w:val="00B706DB"/>
    <w:rsid w:val="00B70D7C"/>
    <w:rsid w:val="00B76002"/>
    <w:rsid w:val="00B77F44"/>
    <w:rsid w:val="00B8003B"/>
    <w:rsid w:val="00B80213"/>
    <w:rsid w:val="00B835A5"/>
    <w:rsid w:val="00B85BBD"/>
    <w:rsid w:val="00B87899"/>
    <w:rsid w:val="00B9238B"/>
    <w:rsid w:val="00B925AF"/>
    <w:rsid w:val="00B94483"/>
    <w:rsid w:val="00BA097C"/>
    <w:rsid w:val="00BA137E"/>
    <w:rsid w:val="00BA19EE"/>
    <w:rsid w:val="00BA3023"/>
    <w:rsid w:val="00BA416E"/>
    <w:rsid w:val="00BA6BB6"/>
    <w:rsid w:val="00BB09A0"/>
    <w:rsid w:val="00BB1042"/>
    <w:rsid w:val="00BB476B"/>
    <w:rsid w:val="00BB4FC4"/>
    <w:rsid w:val="00BB75C3"/>
    <w:rsid w:val="00BC018A"/>
    <w:rsid w:val="00BC1354"/>
    <w:rsid w:val="00BC204F"/>
    <w:rsid w:val="00BD0622"/>
    <w:rsid w:val="00BD126E"/>
    <w:rsid w:val="00BD3E8B"/>
    <w:rsid w:val="00BD452C"/>
    <w:rsid w:val="00BD5B4B"/>
    <w:rsid w:val="00BD5F02"/>
    <w:rsid w:val="00BD6411"/>
    <w:rsid w:val="00BD7964"/>
    <w:rsid w:val="00BE3BB6"/>
    <w:rsid w:val="00BE54D4"/>
    <w:rsid w:val="00BE5EFA"/>
    <w:rsid w:val="00BF0550"/>
    <w:rsid w:val="00BF197B"/>
    <w:rsid w:val="00BF4A5D"/>
    <w:rsid w:val="00BF578D"/>
    <w:rsid w:val="00BF5CBC"/>
    <w:rsid w:val="00C00236"/>
    <w:rsid w:val="00C02C79"/>
    <w:rsid w:val="00C036B8"/>
    <w:rsid w:val="00C037F1"/>
    <w:rsid w:val="00C05405"/>
    <w:rsid w:val="00C07A57"/>
    <w:rsid w:val="00C11CB2"/>
    <w:rsid w:val="00C1214B"/>
    <w:rsid w:val="00C1569D"/>
    <w:rsid w:val="00C1758B"/>
    <w:rsid w:val="00C20480"/>
    <w:rsid w:val="00C235E1"/>
    <w:rsid w:val="00C23706"/>
    <w:rsid w:val="00C4040E"/>
    <w:rsid w:val="00C40850"/>
    <w:rsid w:val="00C459BD"/>
    <w:rsid w:val="00C46072"/>
    <w:rsid w:val="00C46C09"/>
    <w:rsid w:val="00C477E2"/>
    <w:rsid w:val="00C53507"/>
    <w:rsid w:val="00C6211E"/>
    <w:rsid w:val="00C6549B"/>
    <w:rsid w:val="00C674BB"/>
    <w:rsid w:val="00C70395"/>
    <w:rsid w:val="00C76B16"/>
    <w:rsid w:val="00C80419"/>
    <w:rsid w:val="00C82C0F"/>
    <w:rsid w:val="00C82E51"/>
    <w:rsid w:val="00C85890"/>
    <w:rsid w:val="00C8636A"/>
    <w:rsid w:val="00C87347"/>
    <w:rsid w:val="00C90358"/>
    <w:rsid w:val="00C9446C"/>
    <w:rsid w:val="00C946EF"/>
    <w:rsid w:val="00CA0AB3"/>
    <w:rsid w:val="00CA10C9"/>
    <w:rsid w:val="00CB2225"/>
    <w:rsid w:val="00CB2643"/>
    <w:rsid w:val="00CB5563"/>
    <w:rsid w:val="00CC0E6A"/>
    <w:rsid w:val="00CC0FDE"/>
    <w:rsid w:val="00CC1A2C"/>
    <w:rsid w:val="00CC24C1"/>
    <w:rsid w:val="00CC679E"/>
    <w:rsid w:val="00CD3D36"/>
    <w:rsid w:val="00CD42B9"/>
    <w:rsid w:val="00CD488B"/>
    <w:rsid w:val="00CE008A"/>
    <w:rsid w:val="00CE0299"/>
    <w:rsid w:val="00CE36C2"/>
    <w:rsid w:val="00CE4D6A"/>
    <w:rsid w:val="00CF0F72"/>
    <w:rsid w:val="00CF2532"/>
    <w:rsid w:val="00CF4424"/>
    <w:rsid w:val="00CF5643"/>
    <w:rsid w:val="00CF66F7"/>
    <w:rsid w:val="00CF75E5"/>
    <w:rsid w:val="00CF7A3C"/>
    <w:rsid w:val="00D00104"/>
    <w:rsid w:val="00D00CC2"/>
    <w:rsid w:val="00D06018"/>
    <w:rsid w:val="00D06D69"/>
    <w:rsid w:val="00D0765B"/>
    <w:rsid w:val="00D10B2D"/>
    <w:rsid w:val="00D166E0"/>
    <w:rsid w:val="00D179FB"/>
    <w:rsid w:val="00D20236"/>
    <w:rsid w:val="00D20B0D"/>
    <w:rsid w:val="00D245A5"/>
    <w:rsid w:val="00D257B9"/>
    <w:rsid w:val="00D27E50"/>
    <w:rsid w:val="00D303EF"/>
    <w:rsid w:val="00D31E8C"/>
    <w:rsid w:val="00D33DB0"/>
    <w:rsid w:val="00D37638"/>
    <w:rsid w:val="00D3783B"/>
    <w:rsid w:val="00D40995"/>
    <w:rsid w:val="00D41A82"/>
    <w:rsid w:val="00D41AA3"/>
    <w:rsid w:val="00D43A80"/>
    <w:rsid w:val="00D44F2D"/>
    <w:rsid w:val="00D51655"/>
    <w:rsid w:val="00D54CDC"/>
    <w:rsid w:val="00D55402"/>
    <w:rsid w:val="00D56A3D"/>
    <w:rsid w:val="00D57120"/>
    <w:rsid w:val="00D625FE"/>
    <w:rsid w:val="00D627CB"/>
    <w:rsid w:val="00D6323F"/>
    <w:rsid w:val="00D64703"/>
    <w:rsid w:val="00D649E9"/>
    <w:rsid w:val="00D66AFF"/>
    <w:rsid w:val="00D66C98"/>
    <w:rsid w:val="00D67D27"/>
    <w:rsid w:val="00D67FE4"/>
    <w:rsid w:val="00D74936"/>
    <w:rsid w:val="00D91BB5"/>
    <w:rsid w:val="00D958C4"/>
    <w:rsid w:val="00DA0E4D"/>
    <w:rsid w:val="00DA356D"/>
    <w:rsid w:val="00DA4119"/>
    <w:rsid w:val="00DB2DC1"/>
    <w:rsid w:val="00DB64A1"/>
    <w:rsid w:val="00DC0B13"/>
    <w:rsid w:val="00DC6047"/>
    <w:rsid w:val="00DD10E6"/>
    <w:rsid w:val="00DD4578"/>
    <w:rsid w:val="00DD4DC9"/>
    <w:rsid w:val="00DD5071"/>
    <w:rsid w:val="00DE07FB"/>
    <w:rsid w:val="00DE4693"/>
    <w:rsid w:val="00DE469B"/>
    <w:rsid w:val="00DE6120"/>
    <w:rsid w:val="00DE65FA"/>
    <w:rsid w:val="00DF1528"/>
    <w:rsid w:val="00DF49E4"/>
    <w:rsid w:val="00DF5EBD"/>
    <w:rsid w:val="00E00FF6"/>
    <w:rsid w:val="00E0569B"/>
    <w:rsid w:val="00E10864"/>
    <w:rsid w:val="00E1153C"/>
    <w:rsid w:val="00E160E5"/>
    <w:rsid w:val="00E16D40"/>
    <w:rsid w:val="00E17B37"/>
    <w:rsid w:val="00E21171"/>
    <w:rsid w:val="00E305CE"/>
    <w:rsid w:val="00E3061F"/>
    <w:rsid w:val="00E34159"/>
    <w:rsid w:val="00E3517E"/>
    <w:rsid w:val="00E37305"/>
    <w:rsid w:val="00E404E0"/>
    <w:rsid w:val="00E4438D"/>
    <w:rsid w:val="00E461BB"/>
    <w:rsid w:val="00E47CE5"/>
    <w:rsid w:val="00E73803"/>
    <w:rsid w:val="00E747D8"/>
    <w:rsid w:val="00E761A8"/>
    <w:rsid w:val="00E809C1"/>
    <w:rsid w:val="00E833F7"/>
    <w:rsid w:val="00E8632C"/>
    <w:rsid w:val="00E87DD1"/>
    <w:rsid w:val="00E91766"/>
    <w:rsid w:val="00E94442"/>
    <w:rsid w:val="00E95938"/>
    <w:rsid w:val="00E97FB4"/>
    <w:rsid w:val="00EB08E6"/>
    <w:rsid w:val="00EB17CF"/>
    <w:rsid w:val="00EB46CE"/>
    <w:rsid w:val="00EB6E2B"/>
    <w:rsid w:val="00EC56B5"/>
    <w:rsid w:val="00EC5FA5"/>
    <w:rsid w:val="00EC69A5"/>
    <w:rsid w:val="00ED2AE7"/>
    <w:rsid w:val="00ED77B2"/>
    <w:rsid w:val="00EE03B7"/>
    <w:rsid w:val="00EE4A2F"/>
    <w:rsid w:val="00EE55A3"/>
    <w:rsid w:val="00EE7A87"/>
    <w:rsid w:val="00EF10B5"/>
    <w:rsid w:val="00EF15C0"/>
    <w:rsid w:val="00EF74DC"/>
    <w:rsid w:val="00EF775F"/>
    <w:rsid w:val="00F03391"/>
    <w:rsid w:val="00F03A18"/>
    <w:rsid w:val="00F06D3F"/>
    <w:rsid w:val="00F13097"/>
    <w:rsid w:val="00F133FA"/>
    <w:rsid w:val="00F20C5E"/>
    <w:rsid w:val="00F23521"/>
    <w:rsid w:val="00F31543"/>
    <w:rsid w:val="00F35F68"/>
    <w:rsid w:val="00F4664C"/>
    <w:rsid w:val="00F5049D"/>
    <w:rsid w:val="00F54584"/>
    <w:rsid w:val="00F5575D"/>
    <w:rsid w:val="00F65198"/>
    <w:rsid w:val="00F679B7"/>
    <w:rsid w:val="00F67DAC"/>
    <w:rsid w:val="00F73F1E"/>
    <w:rsid w:val="00F7455A"/>
    <w:rsid w:val="00F75438"/>
    <w:rsid w:val="00F7580E"/>
    <w:rsid w:val="00F76178"/>
    <w:rsid w:val="00F76FC6"/>
    <w:rsid w:val="00F81648"/>
    <w:rsid w:val="00F81CA0"/>
    <w:rsid w:val="00F8397B"/>
    <w:rsid w:val="00F83BB0"/>
    <w:rsid w:val="00F90EA0"/>
    <w:rsid w:val="00F91196"/>
    <w:rsid w:val="00F93CE3"/>
    <w:rsid w:val="00F94879"/>
    <w:rsid w:val="00FA0AA3"/>
    <w:rsid w:val="00FA2C8F"/>
    <w:rsid w:val="00FA3747"/>
    <w:rsid w:val="00FA3891"/>
    <w:rsid w:val="00FA4E55"/>
    <w:rsid w:val="00FB1D50"/>
    <w:rsid w:val="00FB2EEE"/>
    <w:rsid w:val="00FC032B"/>
    <w:rsid w:val="00FC195B"/>
    <w:rsid w:val="00FC4DA8"/>
    <w:rsid w:val="00FC6A3B"/>
    <w:rsid w:val="00FD4ADA"/>
    <w:rsid w:val="00FD7776"/>
    <w:rsid w:val="00FD7F18"/>
    <w:rsid w:val="00FE02B3"/>
    <w:rsid w:val="00FE0D69"/>
    <w:rsid w:val="00FE1FEA"/>
    <w:rsid w:val="00FE622A"/>
    <w:rsid w:val="00FE6CBB"/>
    <w:rsid w:val="00FF42AE"/>
    <w:rsid w:val="00FF496B"/>
    <w:rsid w:val="00FF4F1D"/>
    <w:rsid w:val="00FF6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E79C87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uiPriority="9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110F8"/>
    <w:pPr>
      <w:spacing w:line="288" w:lineRule="auto"/>
      <w:ind w:firstLine="851"/>
      <w:jc w:val="both"/>
    </w:pPr>
    <w:rPr>
      <w:sz w:val="26"/>
      <w:szCs w:val="24"/>
    </w:rPr>
  </w:style>
  <w:style w:type="paragraph" w:styleId="10">
    <w:name w:val="heading 1"/>
    <w:next w:val="a0"/>
    <w:link w:val="11"/>
    <w:qFormat/>
    <w:rsid w:val="00FF496B"/>
    <w:pPr>
      <w:keepNext/>
      <w:pageBreakBefore/>
      <w:spacing w:after="840" w:line="288" w:lineRule="auto"/>
      <w:ind w:firstLine="851"/>
      <w:outlineLvl w:val="0"/>
    </w:pPr>
    <w:rPr>
      <w:b/>
      <w:bCs/>
      <w:caps/>
      <w:kern w:val="32"/>
      <w:sz w:val="28"/>
      <w:szCs w:val="32"/>
    </w:rPr>
  </w:style>
  <w:style w:type="paragraph" w:styleId="20">
    <w:name w:val="heading 2"/>
    <w:next w:val="a0"/>
    <w:qFormat/>
    <w:rsid w:val="00D20236"/>
    <w:pPr>
      <w:keepNext/>
      <w:spacing w:after="720" w:line="288" w:lineRule="auto"/>
      <w:ind w:firstLine="851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next w:val="a0"/>
    <w:link w:val="30"/>
    <w:qFormat/>
    <w:rsid w:val="004B64E2"/>
    <w:pPr>
      <w:keepNext/>
      <w:spacing w:after="720" w:line="288" w:lineRule="auto"/>
      <w:ind w:firstLine="851"/>
      <w:jc w:val="both"/>
      <w:outlineLvl w:val="2"/>
    </w:pPr>
    <w:rPr>
      <w:sz w:val="28"/>
    </w:rPr>
  </w:style>
  <w:style w:type="paragraph" w:styleId="5">
    <w:name w:val="heading 5"/>
    <w:basedOn w:val="a0"/>
    <w:next w:val="a0"/>
    <w:qFormat/>
    <w:rsid w:val="00020C24"/>
    <w:pPr>
      <w:keepNext/>
      <w:spacing w:after="120"/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qFormat/>
    <w:rsid w:val="00020C24"/>
    <w:pPr>
      <w:keepNext/>
      <w:outlineLvl w:val="5"/>
    </w:pPr>
    <w:rPr>
      <w:b/>
      <w:bCs/>
    </w:rPr>
  </w:style>
  <w:style w:type="paragraph" w:styleId="7">
    <w:name w:val="heading 7"/>
    <w:basedOn w:val="a0"/>
    <w:next w:val="a0"/>
    <w:qFormat/>
    <w:rsid w:val="00020C24"/>
    <w:pPr>
      <w:tabs>
        <w:tab w:val="num" w:pos="360"/>
      </w:tabs>
      <w:spacing w:before="240" w:after="60" w:line="360" w:lineRule="auto"/>
      <w:ind w:firstLine="0"/>
      <w:outlineLvl w:val="6"/>
    </w:pPr>
    <w:rPr>
      <w:rFonts w:ascii="Arial" w:hAnsi="Arial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rsid w:val="00020C24"/>
    <w:pPr>
      <w:spacing w:line="360" w:lineRule="auto"/>
      <w:ind w:firstLine="360"/>
    </w:pPr>
  </w:style>
  <w:style w:type="paragraph" w:styleId="a5">
    <w:name w:val="Body Text"/>
    <w:basedOn w:val="a0"/>
    <w:link w:val="a6"/>
    <w:rsid w:val="00020C24"/>
    <w:rPr>
      <w:sz w:val="28"/>
    </w:rPr>
  </w:style>
  <w:style w:type="paragraph" w:styleId="21">
    <w:name w:val="Body Text Indent 2"/>
    <w:basedOn w:val="a0"/>
    <w:rsid w:val="00020C24"/>
    <w:pPr>
      <w:suppressAutoHyphens/>
      <w:autoSpaceDE w:val="0"/>
      <w:autoSpaceDN w:val="0"/>
      <w:adjustRightInd w:val="0"/>
      <w:ind w:right="-1" w:firstLine="550"/>
    </w:pPr>
    <w:rPr>
      <w:sz w:val="28"/>
    </w:rPr>
  </w:style>
  <w:style w:type="paragraph" w:styleId="31">
    <w:name w:val="Body Text Indent 3"/>
    <w:basedOn w:val="a0"/>
    <w:rsid w:val="00020C24"/>
    <w:pPr>
      <w:ind w:firstLine="708"/>
    </w:pPr>
    <w:rPr>
      <w:sz w:val="28"/>
    </w:rPr>
  </w:style>
  <w:style w:type="paragraph" w:styleId="22">
    <w:name w:val="Body Text 2"/>
    <w:basedOn w:val="a0"/>
    <w:rsid w:val="00020C24"/>
    <w:pPr>
      <w:spacing w:after="120" w:line="480" w:lineRule="auto"/>
    </w:pPr>
  </w:style>
  <w:style w:type="paragraph" w:styleId="a7">
    <w:name w:val="Normal (Web)"/>
    <w:basedOn w:val="a0"/>
    <w:rsid w:val="00020C24"/>
    <w:pPr>
      <w:spacing w:before="100" w:beforeAutospacing="1" w:after="100" w:afterAutospacing="1"/>
    </w:pPr>
  </w:style>
  <w:style w:type="paragraph" w:styleId="a8">
    <w:name w:val="caption"/>
    <w:basedOn w:val="a0"/>
    <w:next w:val="a0"/>
    <w:qFormat/>
    <w:rsid w:val="00020C24"/>
    <w:pPr>
      <w:spacing w:after="120"/>
      <w:jc w:val="center"/>
    </w:pPr>
    <w:rPr>
      <w:b/>
      <w:bCs/>
      <w:sz w:val="28"/>
    </w:rPr>
  </w:style>
  <w:style w:type="paragraph" w:customStyle="1" w:styleId="txt">
    <w:name w:val="txt"/>
    <w:basedOn w:val="a0"/>
    <w:rsid w:val="00020C24"/>
    <w:pPr>
      <w:spacing w:before="105" w:after="105" w:line="360" w:lineRule="auto"/>
      <w:ind w:left="225" w:right="30"/>
    </w:pPr>
    <w:rPr>
      <w:rFonts w:ascii="Verdana" w:hAnsi="Verdana"/>
      <w:color w:val="000000"/>
      <w:sz w:val="17"/>
      <w:szCs w:val="17"/>
    </w:rPr>
  </w:style>
  <w:style w:type="paragraph" w:styleId="32">
    <w:name w:val="Body Text 3"/>
    <w:basedOn w:val="a0"/>
    <w:link w:val="33"/>
    <w:rsid w:val="00020C24"/>
    <w:pPr>
      <w:spacing w:after="120"/>
    </w:pPr>
    <w:rPr>
      <w:sz w:val="16"/>
      <w:szCs w:val="16"/>
    </w:rPr>
  </w:style>
  <w:style w:type="character" w:styleId="HTML">
    <w:name w:val="HTML Code"/>
    <w:basedOn w:val="a1"/>
    <w:semiHidden/>
    <w:rsid w:val="00020C24"/>
    <w:rPr>
      <w:rFonts w:ascii="Courier New" w:eastAsia="Times New Roman" w:hAnsi="Courier New" w:cs="Courier New"/>
      <w:sz w:val="20"/>
      <w:szCs w:val="20"/>
    </w:rPr>
  </w:style>
  <w:style w:type="paragraph" w:styleId="a9">
    <w:name w:val="header"/>
    <w:basedOn w:val="a0"/>
    <w:rsid w:val="00020C24"/>
    <w:pPr>
      <w:tabs>
        <w:tab w:val="center" w:pos="4677"/>
        <w:tab w:val="right" w:pos="9355"/>
      </w:tabs>
    </w:pPr>
  </w:style>
  <w:style w:type="character" w:styleId="aa">
    <w:name w:val="page number"/>
    <w:basedOn w:val="a1"/>
    <w:rsid w:val="00020C24"/>
  </w:style>
  <w:style w:type="paragraph" w:styleId="ab">
    <w:name w:val="Balloon Text"/>
    <w:basedOn w:val="a0"/>
    <w:semiHidden/>
    <w:rsid w:val="00020C24"/>
    <w:rPr>
      <w:rFonts w:ascii="Tahoma" w:hAnsi="Tahoma" w:cs="Tahoma"/>
      <w:sz w:val="16"/>
      <w:szCs w:val="16"/>
    </w:rPr>
  </w:style>
  <w:style w:type="character" w:styleId="ac">
    <w:name w:val="Hyperlink"/>
    <w:basedOn w:val="a1"/>
    <w:uiPriority w:val="99"/>
    <w:rsid w:val="00020C24"/>
    <w:rPr>
      <w:color w:val="0000FF"/>
      <w:u w:val="single"/>
    </w:rPr>
  </w:style>
  <w:style w:type="character" w:customStyle="1" w:styleId="11">
    <w:name w:val="Заголовок 1 Знак"/>
    <w:basedOn w:val="a1"/>
    <w:link w:val="10"/>
    <w:rsid w:val="00FF496B"/>
    <w:rPr>
      <w:b/>
      <w:bCs/>
      <w:caps/>
      <w:kern w:val="32"/>
      <w:sz w:val="28"/>
      <w:szCs w:val="32"/>
      <w:lang w:val="ru-RU" w:eastAsia="ru-RU" w:bidi="ar-SA"/>
    </w:rPr>
  </w:style>
  <w:style w:type="paragraph" w:styleId="ad">
    <w:name w:val="footer"/>
    <w:basedOn w:val="a0"/>
    <w:link w:val="ae"/>
    <w:rsid w:val="00020C24"/>
    <w:pPr>
      <w:tabs>
        <w:tab w:val="center" w:pos="4677"/>
        <w:tab w:val="right" w:pos="9355"/>
      </w:tabs>
    </w:pPr>
  </w:style>
  <w:style w:type="paragraph" w:styleId="af">
    <w:name w:val="Plain Text"/>
    <w:basedOn w:val="a0"/>
    <w:semiHidden/>
    <w:rsid w:val="00020C24"/>
    <w:rPr>
      <w:rFonts w:ascii="Courier New" w:hAnsi="Courier New" w:cs="Courier New"/>
      <w:sz w:val="20"/>
      <w:szCs w:val="20"/>
    </w:rPr>
  </w:style>
  <w:style w:type="paragraph" w:customStyle="1" w:styleId="12">
    <w:name w:val="Рамка.Стиль1"/>
    <w:basedOn w:val="a0"/>
    <w:link w:val="13"/>
    <w:rsid w:val="00562529"/>
    <w:pPr>
      <w:spacing w:before="80" w:after="200"/>
      <w:jc w:val="center"/>
    </w:pPr>
    <w:rPr>
      <w:rFonts w:ascii="Arial" w:hAnsi="Arial"/>
      <w:sz w:val="44"/>
    </w:rPr>
  </w:style>
  <w:style w:type="paragraph" w:customStyle="1" w:styleId="23">
    <w:name w:val="Рамка.Стиль2"/>
    <w:basedOn w:val="a0"/>
    <w:link w:val="24"/>
    <w:rsid w:val="00562529"/>
    <w:rPr>
      <w:rFonts w:ascii="Arial" w:hAnsi="Arial"/>
      <w:i/>
      <w:sz w:val="18"/>
    </w:rPr>
  </w:style>
  <w:style w:type="character" w:customStyle="1" w:styleId="13">
    <w:name w:val="Рамка.Стиль1 Знак"/>
    <w:basedOn w:val="a1"/>
    <w:link w:val="12"/>
    <w:rsid w:val="00562529"/>
    <w:rPr>
      <w:rFonts w:ascii="Arial" w:hAnsi="Arial"/>
      <w:sz w:val="44"/>
      <w:szCs w:val="24"/>
    </w:rPr>
  </w:style>
  <w:style w:type="paragraph" w:customStyle="1" w:styleId="af0">
    <w:name w:val="СтильРамки"/>
    <w:link w:val="af1"/>
    <w:qFormat/>
    <w:rsid w:val="007F123B"/>
    <w:rPr>
      <w:i/>
      <w:szCs w:val="24"/>
    </w:rPr>
  </w:style>
  <w:style w:type="character" w:customStyle="1" w:styleId="24">
    <w:name w:val="Рамка.Стиль2 Знак"/>
    <w:basedOn w:val="a1"/>
    <w:link w:val="23"/>
    <w:rsid w:val="00562529"/>
    <w:rPr>
      <w:rFonts w:ascii="Arial" w:hAnsi="Arial"/>
      <w:i/>
      <w:sz w:val="18"/>
      <w:szCs w:val="24"/>
    </w:rPr>
  </w:style>
  <w:style w:type="paragraph" w:customStyle="1" w:styleId="af2">
    <w:name w:val="СтильРамкиБольшие"/>
    <w:link w:val="af3"/>
    <w:qFormat/>
    <w:rsid w:val="007F123B"/>
    <w:pPr>
      <w:jc w:val="center"/>
    </w:pPr>
    <w:rPr>
      <w:b/>
      <w:sz w:val="44"/>
      <w:szCs w:val="28"/>
    </w:rPr>
  </w:style>
  <w:style w:type="character" w:customStyle="1" w:styleId="af1">
    <w:name w:val="СтильРамки Знак"/>
    <w:basedOn w:val="a1"/>
    <w:link w:val="af0"/>
    <w:rsid w:val="007F123B"/>
    <w:rPr>
      <w:i/>
      <w:szCs w:val="24"/>
      <w:lang w:val="ru-RU" w:eastAsia="ru-RU" w:bidi="ar-SA"/>
    </w:rPr>
  </w:style>
  <w:style w:type="paragraph" w:customStyle="1" w:styleId="af4">
    <w:name w:val="СтильРамкиСтр"/>
    <w:link w:val="af5"/>
    <w:uiPriority w:val="99"/>
    <w:qFormat/>
    <w:rsid w:val="007F123B"/>
    <w:pPr>
      <w:jc w:val="center"/>
    </w:pPr>
    <w:rPr>
      <w:i/>
      <w:szCs w:val="24"/>
    </w:rPr>
  </w:style>
  <w:style w:type="character" w:customStyle="1" w:styleId="af3">
    <w:name w:val="СтильРамкиБольшие Знак"/>
    <w:basedOn w:val="13"/>
    <w:link w:val="af2"/>
    <w:rsid w:val="007F123B"/>
    <w:rPr>
      <w:rFonts w:ascii="Arial" w:hAnsi="Arial"/>
      <w:b/>
      <w:sz w:val="44"/>
      <w:szCs w:val="28"/>
      <w:lang w:val="ru-RU" w:eastAsia="ru-RU" w:bidi="ar-SA"/>
    </w:rPr>
  </w:style>
  <w:style w:type="paragraph" w:customStyle="1" w:styleId="af6">
    <w:name w:val="СтильРамкиНомерСтр"/>
    <w:link w:val="af7"/>
    <w:qFormat/>
    <w:rsid w:val="007F123B"/>
    <w:pPr>
      <w:jc w:val="center"/>
    </w:pPr>
    <w:rPr>
      <w:b/>
      <w:sz w:val="24"/>
      <w:szCs w:val="24"/>
    </w:rPr>
  </w:style>
  <w:style w:type="character" w:customStyle="1" w:styleId="a6">
    <w:name w:val="Основной текст Знак"/>
    <w:basedOn w:val="a1"/>
    <w:link w:val="a5"/>
    <w:rsid w:val="005C7ACC"/>
    <w:rPr>
      <w:sz w:val="28"/>
      <w:szCs w:val="24"/>
    </w:rPr>
  </w:style>
  <w:style w:type="character" w:customStyle="1" w:styleId="af5">
    <w:name w:val="СтильРамкиСтр Знак"/>
    <w:basedOn w:val="a6"/>
    <w:link w:val="af4"/>
    <w:uiPriority w:val="99"/>
    <w:rsid w:val="005C7ACC"/>
    <w:rPr>
      <w:i/>
      <w:sz w:val="28"/>
      <w:szCs w:val="24"/>
      <w:lang w:val="ru-RU" w:eastAsia="ru-RU" w:bidi="ar-SA"/>
    </w:rPr>
  </w:style>
  <w:style w:type="paragraph" w:customStyle="1" w:styleId="1">
    <w:name w:val="Список1"/>
    <w:basedOn w:val="a0"/>
    <w:link w:val="14"/>
    <w:qFormat/>
    <w:rsid w:val="00DE469B"/>
    <w:pPr>
      <w:numPr>
        <w:numId w:val="2"/>
      </w:numPr>
    </w:pPr>
  </w:style>
  <w:style w:type="character" w:customStyle="1" w:styleId="af7">
    <w:name w:val="СтильРамкиНомерСтр Знак"/>
    <w:basedOn w:val="a1"/>
    <w:link w:val="af6"/>
    <w:rsid w:val="007F123B"/>
    <w:rPr>
      <w:b/>
      <w:sz w:val="24"/>
      <w:szCs w:val="24"/>
      <w:lang w:val="ru-RU" w:eastAsia="ru-RU" w:bidi="ar-SA"/>
    </w:rPr>
  </w:style>
  <w:style w:type="character" w:customStyle="1" w:styleId="14">
    <w:name w:val="Список1 Знак"/>
    <w:basedOn w:val="a1"/>
    <w:link w:val="1"/>
    <w:rsid w:val="00DE469B"/>
    <w:rPr>
      <w:sz w:val="26"/>
      <w:szCs w:val="24"/>
    </w:rPr>
  </w:style>
  <w:style w:type="paragraph" w:customStyle="1" w:styleId="af8">
    <w:name w:val="Содержание"/>
    <w:basedOn w:val="10"/>
    <w:next w:val="a0"/>
    <w:link w:val="af9"/>
    <w:qFormat/>
    <w:rsid w:val="004D2336"/>
    <w:pPr>
      <w:outlineLvl w:val="9"/>
    </w:pPr>
  </w:style>
  <w:style w:type="paragraph" w:customStyle="1" w:styleId="afa">
    <w:name w:val="Интервал"/>
    <w:link w:val="afb"/>
    <w:qFormat/>
    <w:rsid w:val="004D2336"/>
    <w:pPr>
      <w:spacing w:line="720" w:lineRule="auto"/>
    </w:pPr>
    <w:rPr>
      <w:sz w:val="26"/>
      <w:szCs w:val="24"/>
    </w:rPr>
  </w:style>
  <w:style w:type="character" w:customStyle="1" w:styleId="af9">
    <w:name w:val="Содержание Знак"/>
    <w:basedOn w:val="11"/>
    <w:link w:val="af8"/>
    <w:rsid w:val="004D2336"/>
    <w:rPr>
      <w:b/>
      <w:bCs/>
      <w:caps/>
      <w:kern w:val="32"/>
      <w:sz w:val="28"/>
      <w:szCs w:val="32"/>
      <w:lang w:val="ru-RU" w:eastAsia="ru-RU" w:bidi="ar-SA"/>
    </w:rPr>
  </w:style>
  <w:style w:type="paragraph" w:customStyle="1" w:styleId="afc">
    <w:name w:val="Рисунок"/>
    <w:basedOn w:val="a0"/>
    <w:next w:val="afd"/>
    <w:link w:val="afe"/>
    <w:qFormat/>
    <w:rsid w:val="00333333"/>
    <w:pPr>
      <w:spacing w:before="400"/>
      <w:ind w:firstLine="0"/>
      <w:jc w:val="center"/>
    </w:pPr>
  </w:style>
  <w:style w:type="character" w:customStyle="1" w:styleId="afb">
    <w:name w:val="Интервал Знак"/>
    <w:basedOn w:val="a1"/>
    <w:link w:val="afa"/>
    <w:rsid w:val="004D2336"/>
    <w:rPr>
      <w:sz w:val="26"/>
      <w:szCs w:val="24"/>
      <w:lang w:val="ru-RU" w:eastAsia="ru-RU" w:bidi="ar-SA"/>
    </w:rPr>
  </w:style>
  <w:style w:type="paragraph" w:styleId="15">
    <w:name w:val="toc 1"/>
    <w:next w:val="a0"/>
    <w:autoRedefine/>
    <w:uiPriority w:val="39"/>
    <w:unhideWhenUsed/>
    <w:rsid w:val="00763F49"/>
    <w:pPr>
      <w:spacing w:line="288" w:lineRule="auto"/>
    </w:pPr>
    <w:rPr>
      <w:sz w:val="26"/>
      <w:szCs w:val="24"/>
    </w:rPr>
  </w:style>
  <w:style w:type="character" w:customStyle="1" w:styleId="afe">
    <w:name w:val="Рисунок Знак"/>
    <w:basedOn w:val="a1"/>
    <w:link w:val="afc"/>
    <w:rsid w:val="00333333"/>
    <w:rPr>
      <w:sz w:val="26"/>
      <w:szCs w:val="24"/>
    </w:rPr>
  </w:style>
  <w:style w:type="paragraph" w:styleId="25">
    <w:name w:val="toc 2"/>
    <w:basedOn w:val="a0"/>
    <w:next w:val="a0"/>
    <w:autoRedefine/>
    <w:uiPriority w:val="39"/>
    <w:unhideWhenUsed/>
    <w:rsid w:val="00763F49"/>
    <w:pPr>
      <w:ind w:left="284" w:firstLine="0"/>
    </w:pPr>
  </w:style>
  <w:style w:type="paragraph" w:styleId="34">
    <w:name w:val="toc 3"/>
    <w:basedOn w:val="a0"/>
    <w:next w:val="a0"/>
    <w:autoRedefine/>
    <w:uiPriority w:val="39"/>
    <w:unhideWhenUsed/>
    <w:rsid w:val="00763F49"/>
    <w:pPr>
      <w:ind w:left="567" w:firstLine="0"/>
    </w:pPr>
  </w:style>
  <w:style w:type="paragraph" w:customStyle="1" w:styleId="aff">
    <w:name w:val="Диплом_Т"/>
    <w:basedOn w:val="a0"/>
    <w:rsid w:val="00211E7A"/>
    <w:pPr>
      <w:spacing w:line="360" w:lineRule="auto"/>
      <w:ind w:left="284" w:right="284" w:firstLine="720"/>
    </w:pPr>
    <w:rPr>
      <w:sz w:val="28"/>
      <w:szCs w:val="20"/>
    </w:rPr>
  </w:style>
  <w:style w:type="paragraph" w:customStyle="1" w:styleId="14pt">
    <w:name w:val="Диплом_Т + 14 pt"/>
    <w:aliases w:val="Слева:  0,75 см,Первая строка:  1,25 см,Справа:  0,5 см,..."/>
    <w:basedOn w:val="a0"/>
    <w:rsid w:val="00211E7A"/>
    <w:pPr>
      <w:ind w:left="284" w:right="284" w:firstLine="720"/>
    </w:pPr>
    <w:rPr>
      <w:kern w:val="20"/>
      <w:sz w:val="28"/>
      <w:szCs w:val="28"/>
    </w:rPr>
  </w:style>
  <w:style w:type="paragraph" w:customStyle="1" w:styleId="aff0">
    <w:name w:val="ЗаголовокТаблицы"/>
    <w:basedOn w:val="a0"/>
    <w:link w:val="aff1"/>
    <w:rsid w:val="00F03391"/>
    <w:pPr>
      <w:ind w:firstLine="0"/>
      <w:jc w:val="center"/>
    </w:pPr>
    <w:rPr>
      <w:szCs w:val="26"/>
    </w:rPr>
  </w:style>
  <w:style w:type="paragraph" w:customStyle="1" w:styleId="aff2">
    <w:name w:val="Таблица"/>
    <w:basedOn w:val="a0"/>
    <w:next w:val="a0"/>
    <w:link w:val="aff3"/>
    <w:qFormat/>
    <w:rsid w:val="00462C7D"/>
    <w:pPr>
      <w:widowControl w:val="0"/>
      <w:ind w:firstLine="0"/>
    </w:pPr>
    <w:rPr>
      <w:szCs w:val="26"/>
    </w:rPr>
  </w:style>
  <w:style w:type="character" w:customStyle="1" w:styleId="aff1">
    <w:name w:val="ЗаголовокТаблицы Знак"/>
    <w:basedOn w:val="a1"/>
    <w:link w:val="aff0"/>
    <w:rsid w:val="00F03391"/>
    <w:rPr>
      <w:sz w:val="26"/>
      <w:szCs w:val="26"/>
    </w:rPr>
  </w:style>
  <w:style w:type="table" w:styleId="aff4">
    <w:name w:val="Table Grid"/>
    <w:basedOn w:val="a2"/>
    <w:rsid w:val="00DF5EB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3">
    <w:name w:val="Таблица Знак"/>
    <w:basedOn w:val="a1"/>
    <w:link w:val="aff2"/>
    <w:rsid w:val="00462C7D"/>
    <w:rPr>
      <w:sz w:val="26"/>
      <w:szCs w:val="26"/>
    </w:rPr>
  </w:style>
  <w:style w:type="character" w:customStyle="1" w:styleId="120">
    <w:name w:val="Стиль 12 пт"/>
    <w:basedOn w:val="a1"/>
    <w:rsid w:val="00DF5EBD"/>
    <w:rPr>
      <w:rFonts w:ascii="Times New Roman" w:hAnsi="Times New Roman"/>
      <w:sz w:val="24"/>
    </w:rPr>
  </w:style>
  <w:style w:type="character" w:customStyle="1" w:styleId="font01">
    <w:name w:val="font01"/>
    <w:basedOn w:val="a1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font11">
    <w:name w:val="font11"/>
    <w:basedOn w:val="a1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33">
    <w:name w:val="Основной текст 3 Знак"/>
    <w:basedOn w:val="a1"/>
    <w:link w:val="32"/>
    <w:rsid w:val="00DF5EBD"/>
    <w:rPr>
      <w:sz w:val="16"/>
      <w:szCs w:val="16"/>
    </w:rPr>
  </w:style>
  <w:style w:type="paragraph" w:customStyle="1" w:styleId="aff5">
    <w:name w:val="КурсТекст"/>
    <w:basedOn w:val="a0"/>
    <w:rsid w:val="00DF5EBD"/>
    <w:pPr>
      <w:spacing w:line="336" w:lineRule="auto"/>
      <w:ind w:left="284" w:right="284" w:firstLine="720"/>
    </w:pPr>
    <w:rPr>
      <w:rFonts w:ascii="Courier New" w:hAnsi="Courier New"/>
      <w:sz w:val="24"/>
      <w:szCs w:val="20"/>
    </w:rPr>
  </w:style>
  <w:style w:type="character" w:customStyle="1" w:styleId="30">
    <w:name w:val="Заголовок 3 Знак"/>
    <w:basedOn w:val="a1"/>
    <w:link w:val="3"/>
    <w:rsid w:val="00352457"/>
    <w:rPr>
      <w:sz w:val="28"/>
      <w:lang w:val="ru-RU" w:eastAsia="ru-RU" w:bidi="ar-SA"/>
    </w:rPr>
  </w:style>
  <w:style w:type="paragraph" w:customStyle="1" w:styleId="afd">
    <w:name w:val="ПодписьРис"/>
    <w:basedOn w:val="afc"/>
    <w:link w:val="aff6"/>
    <w:qFormat/>
    <w:rsid w:val="004E06E7"/>
    <w:pPr>
      <w:spacing w:before="0" w:after="360"/>
    </w:pPr>
  </w:style>
  <w:style w:type="paragraph" w:customStyle="1" w:styleId="a">
    <w:name w:val="СписокЗаголовков"/>
    <w:basedOn w:val="1"/>
    <w:link w:val="aff7"/>
    <w:rsid w:val="00D20B0D"/>
    <w:pPr>
      <w:numPr>
        <w:numId w:val="1"/>
      </w:numPr>
      <w:ind w:left="0" w:firstLine="851"/>
    </w:pPr>
    <w:rPr>
      <w:lang w:val="en-US"/>
    </w:rPr>
  </w:style>
  <w:style w:type="character" w:customStyle="1" w:styleId="aff6">
    <w:name w:val="ПодписьРис Знак"/>
    <w:basedOn w:val="afe"/>
    <w:link w:val="afd"/>
    <w:rsid w:val="004E06E7"/>
    <w:rPr>
      <w:sz w:val="26"/>
      <w:szCs w:val="24"/>
    </w:rPr>
  </w:style>
  <w:style w:type="paragraph" w:customStyle="1" w:styleId="aff8">
    <w:name w:val="Формула"/>
    <w:basedOn w:val="a0"/>
    <w:link w:val="aff9"/>
    <w:qFormat/>
    <w:rsid w:val="002E3A90"/>
    <w:pPr>
      <w:spacing w:before="240" w:after="240"/>
    </w:pPr>
  </w:style>
  <w:style w:type="character" w:customStyle="1" w:styleId="aff7">
    <w:name w:val="СписокЗаголовков Знак"/>
    <w:basedOn w:val="14"/>
    <w:link w:val="a"/>
    <w:rsid w:val="00D20B0D"/>
    <w:rPr>
      <w:sz w:val="26"/>
      <w:szCs w:val="24"/>
      <w:lang w:val="en-US"/>
    </w:rPr>
  </w:style>
  <w:style w:type="paragraph" w:customStyle="1" w:styleId="affa">
    <w:name w:val="ПодписьТаблица"/>
    <w:basedOn w:val="a0"/>
    <w:link w:val="affb"/>
    <w:qFormat/>
    <w:rsid w:val="009E6371"/>
    <w:pPr>
      <w:spacing w:before="360"/>
      <w:ind w:firstLine="0"/>
      <w:jc w:val="center"/>
    </w:pPr>
  </w:style>
  <w:style w:type="character" w:customStyle="1" w:styleId="aff9">
    <w:name w:val="Формула Знак"/>
    <w:basedOn w:val="a1"/>
    <w:link w:val="aff8"/>
    <w:rsid w:val="002E3A90"/>
    <w:rPr>
      <w:sz w:val="26"/>
      <w:szCs w:val="24"/>
    </w:rPr>
  </w:style>
  <w:style w:type="character" w:customStyle="1" w:styleId="affb">
    <w:name w:val="ПодписьТаблица Знак"/>
    <w:basedOn w:val="a1"/>
    <w:link w:val="affa"/>
    <w:rsid w:val="009E6371"/>
    <w:rPr>
      <w:sz w:val="26"/>
      <w:szCs w:val="24"/>
    </w:rPr>
  </w:style>
  <w:style w:type="paragraph" w:customStyle="1" w:styleId="DP0">
    <w:name w:val="DP обычный"/>
    <w:basedOn w:val="a0"/>
    <w:autoRedefine/>
    <w:rsid w:val="00273FCB"/>
    <w:pPr>
      <w:ind w:firstLine="709"/>
    </w:pPr>
    <w:rPr>
      <w:sz w:val="28"/>
      <w:szCs w:val="36"/>
    </w:rPr>
  </w:style>
  <w:style w:type="paragraph" w:customStyle="1" w:styleId="DP1">
    <w:name w:val="DP список"/>
    <w:basedOn w:val="DP0"/>
    <w:rsid w:val="00104104"/>
    <w:pPr>
      <w:tabs>
        <w:tab w:val="num" w:pos="1287"/>
      </w:tabs>
      <w:ind w:left="1287" w:hanging="360"/>
    </w:pPr>
    <w:rPr>
      <w:szCs w:val="20"/>
    </w:rPr>
  </w:style>
  <w:style w:type="character" w:customStyle="1" w:styleId="DP2">
    <w:name w:val="DP обычный Знак"/>
    <w:basedOn w:val="a1"/>
    <w:rsid w:val="00104104"/>
    <w:rPr>
      <w:sz w:val="28"/>
      <w:szCs w:val="36"/>
      <w:lang w:val="ru-RU" w:eastAsia="ru-RU" w:bidi="ar-SA"/>
    </w:rPr>
  </w:style>
  <w:style w:type="paragraph" w:styleId="affc">
    <w:name w:val="List Number"/>
    <w:basedOn w:val="a0"/>
    <w:link w:val="affd"/>
    <w:rsid w:val="007D3E6E"/>
    <w:pPr>
      <w:ind w:firstLine="0"/>
    </w:pPr>
  </w:style>
  <w:style w:type="character" w:customStyle="1" w:styleId="affd">
    <w:name w:val="Нумерованный список Знак"/>
    <w:basedOn w:val="a1"/>
    <w:link w:val="affc"/>
    <w:rsid w:val="007D3E6E"/>
    <w:rPr>
      <w:sz w:val="26"/>
      <w:szCs w:val="24"/>
      <w:lang w:val="ru-RU" w:eastAsia="ru-RU" w:bidi="ar-SA"/>
    </w:rPr>
  </w:style>
  <w:style w:type="paragraph" w:customStyle="1" w:styleId="DP3">
    <w:name w:val="DP рис подпись"/>
    <w:basedOn w:val="a0"/>
    <w:next w:val="DP0"/>
    <w:autoRedefine/>
    <w:rsid w:val="00484D5A"/>
    <w:pPr>
      <w:keepLines/>
      <w:suppressAutoHyphens/>
      <w:spacing w:before="240" w:after="240" w:line="240" w:lineRule="auto"/>
      <w:ind w:firstLine="709"/>
      <w:jc w:val="center"/>
    </w:pPr>
    <w:rPr>
      <w:sz w:val="28"/>
      <w:szCs w:val="36"/>
    </w:rPr>
  </w:style>
  <w:style w:type="character" w:customStyle="1" w:styleId="DP4">
    <w:name w:val="DP рис Знак"/>
    <w:basedOn w:val="DP2"/>
    <w:rsid w:val="005E32A2"/>
    <w:rPr>
      <w:sz w:val="28"/>
      <w:szCs w:val="36"/>
      <w:lang w:val="ru-RU" w:eastAsia="ru-RU" w:bidi="ar-SA"/>
    </w:rPr>
  </w:style>
  <w:style w:type="paragraph" w:customStyle="1" w:styleId="DP5">
    <w:name w:val="DP таблица"/>
    <w:basedOn w:val="DP0"/>
    <w:next w:val="DP0"/>
    <w:rsid w:val="00FE1FEA"/>
    <w:pPr>
      <w:spacing w:line="240" w:lineRule="auto"/>
      <w:ind w:firstLine="0"/>
      <w:jc w:val="left"/>
    </w:pPr>
  </w:style>
  <w:style w:type="paragraph" w:customStyle="1" w:styleId="DP">
    <w:name w:val="DP нумерованный список"/>
    <w:basedOn w:val="DP0"/>
    <w:autoRedefine/>
    <w:rsid w:val="00324EB1"/>
    <w:pPr>
      <w:numPr>
        <w:numId w:val="3"/>
      </w:numPr>
      <w:tabs>
        <w:tab w:val="clear" w:pos="720"/>
        <w:tab w:val="num" w:pos="1260"/>
      </w:tabs>
      <w:ind w:left="1260" w:hanging="540"/>
    </w:pPr>
  </w:style>
  <w:style w:type="character" w:customStyle="1" w:styleId="DP6">
    <w:name w:val="DP рис подпись Знак"/>
    <w:basedOn w:val="DP4"/>
    <w:rsid w:val="007B4517"/>
    <w:rPr>
      <w:sz w:val="28"/>
      <w:szCs w:val="36"/>
      <w:lang w:val="ru-RU" w:eastAsia="ru-RU" w:bidi="ar-SA"/>
    </w:rPr>
  </w:style>
  <w:style w:type="paragraph" w:customStyle="1" w:styleId="DP7">
    <w:name w:val="DP рис"/>
    <w:basedOn w:val="DP0"/>
    <w:next w:val="DP3"/>
    <w:autoRedefine/>
    <w:rsid w:val="00717A53"/>
    <w:pPr>
      <w:keepNext/>
      <w:keepLines/>
      <w:spacing w:before="240"/>
      <w:jc w:val="center"/>
    </w:pPr>
  </w:style>
  <w:style w:type="paragraph" w:styleId="2">
    <w:name w:val="List Number 2"/>
    <w:basedOn w:val="a0"/>
    <w:rsid w:val="00B57C36"/>
    <w:pPr>
      <w:numPr>
        <w:numId w:val="4"/>
      </w:numPr>
    </w:pPr>
  </w:style>
  <w:style w:type="paragraph" w:customStyle="1" w:styleId="DP8">
    <w:name w:val="DP Пояснения к формуле"/>
    <w:basedOn w:val="DP0"/>
    <w:next w:val="DP0"/>
    <w:rsid w:val="00B57C36"/>
    <w:pPr>
      <w:ind w:left="709" w:hanging="709"/>
      <w:jc w:val="left"/>
    </w:pPr>
  </w:style>
  <w:style w:type="paragraph" w:customStyle="1" w:styleId="affe">
    <w:name w:val="Чертежный"/>
    <w:rsid w:val="000853DC"/>
    <w:pPr>
      <w:jc w:val="both"/>
    </w:pPr>
    <w:rPr>
      <w:rFonts w:ascii="ISOCPEUR" w:hAnsi="ISOCPEUR"/>
      <w:i/>
      <w:sz w:val="28"/>
      <w:lang w:val="uk-UA"/>
    </w:rPr>
  </w:style>
  <w:style w:type="character" w:styleId="afff">
    <w:name w:val="FollowedHyperlink"/>
    <w:basedOn w:val="a1"/>
    <w:uiPriority w:val="99"/>
    <w:semiHidden/>
    <w:unhideWhenUsed/>
    <w:rsid w:val="00D257B9"/>
    <w:rPr>
      <w:color w:val="954F72" w:themeColor="followedHyperlink"/>
      <w:u w:val="single"/>
    </w:rPr>
  </w:style>
  <w:style w:type="paragraph" w:styleId="afff0">
    <w:name w:val="List Paragraph"/>
    <w:basedOn w:val="a0"/>
    <w:uiPriority w:val="34"/>
    <w:qFormat/>
    <w:rsid w:val="00990158"/>
    <w:pPr>
      <w:ind w:left="720"/>
      <w:contextualSpacing/>
    </w:pPr>
  </w:style>
  <w:style w:type="paragraph" w:styleId="afff1">
    <w:name w:val="No Spacing"/>
    <w:link w:val="afff2"/>
    <w:uiPriority w:val="1"/>
    <w:qFormat/>
    <w:rsid w:val="009C60A9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f2">
    <w:name w:val="Без интервала Знак"/>
    <w:basedOn w:val="a1"/>
    <w:link w:val="afff1"/>
    <w:uiPriority w:val="1"/>
    <w:rsid w:val="009C60A9"/>
    <w:rPr>
      <w:rFonts w:asciiTheme="minorHAnsi" w:eastAsiaTheme="minorEastAsia" w:hAnsiTheme="minorHAnsi" w:cstheme="minorBidi"/>
      <w:sz w:val="22"/>
      <w:szCs w:val="22"/>
    </w:rPr>
  </w:style>
  <w:style w:type="character" w:customStyle="1" w:styleId="ae">
    <w:name w:val="Нижний колонтитул Знак"/>
    <w:basedOn w:val="a1"/>
    <w:link w:val="ad"/>
    <w:rsid w:val="005134A5"/>
    <w:rPr>
      <w:sz w:val="26"/>
      <w:szCs w:val="24"/>
    </w:rPr>
  </w:style>
  <w:style w:type="paragraph" w:customStyle="1" w:styleId="TableParagraph">
    <w:name w:val="Table Paragraph"/>
    <w:basedOn w:val="a0"/>
    <w:uiPriority w:val="1"/>
    <w:qFormat/>
    <w:rsid w:val="00992BD6"/>
    <w:pPr>
      <w:widowControl w:val="0"/>
      <w:autoSpaceDE w:val="0"/>
      <w:autoSpaceDN w:val="0"/>
      <w:spacing w:line="240" w:lineRule="auto"/>
      <w:ind w:firstLine="0"/>
      <w:jc w:val="left"/>
    </w:pPr>
    <w:rPr>
      <w:sz w:val="22"/>
      <w:szCs w:val="22"/>
      <w:lang w:val="en-US"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uiPriority="9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110F8"/>
    <w:pPr>
      <w:spacing w:line="288" w:lineRule="auto"/>
      <w:ind w:firstLine="851"/>
      <w:jc w:val="both"/>
    </w:pPr>
    <w:rPr>
      <w:sz w:val="26"/>
      <w:szCs w:val="24"/>
    </w:rPr>
  </w:style>
  <w:style w:type="paragraph" w:styleId="10">
    <w:name w:val="heading 1"/>
    <w:next w:val="a0"/>
    <w:link w:val="11"/>
    <w:qFormat/>
    <w:rsid w:val="00FF496B"/>
    <w:pPr>
      <w:keepNext/>
      <w:pageBreakBefore/>
      <w:spacing w:after="840" w:line="288" w:lineRule="auto"/>
      <w:ind w:firstLine="851"/>
      <w:outlineLvl w:val="0"/>
    </w:pPr>
    <w:rPr>
      <w:b/>
      <w:bCs/>
      <w:caps/>
      <w:kern w:val="32"/>
      <w:sz w:val="28"/>
      <w:szCs w:val="32"/>
    </w:rPr>
  </w:style>
  <w:style w:type="paragraph" w:styleId="20">
    <w:name w:val="heading 2"/>
    <w:next w:val="a0"/>
    <w:qFormat/>
    <w:rsid w:val="00D20236"/>
    <w:pPr>
      <w:keepNext/>
      <w:spacing w:after="720" w:line="288" w:lineRule="auto"/>
      <w:ind w:firstLine="851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next w:val="a0"/>
    <w:link w:val="30"/>
    <w:qFormat/>
    <w:rsid w:val="004B64E2"/>
    <w:pPr>
      <w:keepNext/>
      <w:spacing w:after="720" w:line="288" w:lineRule="auto"/>
      <w:ind w:firstLine="851"/>
      <w:jc w:val="both"/>
      <w:outlineLvl w:val="2"/>
    </w:pPr>
    <w:rPr>
      <w:sz w:val="28"/>
    </w:rPr>
  </w:style>
  <w:style w:type="paragraph" w:styleId="5">
    <w:name w:val="heading 5"/>
    <w:basedOn w:val="a0"/>
    <w:next w:val="a0"/>
    <w:qFormat/>
    <w:rsid w:val="00020C24"/>
    <w:pPr>
      <w:keepNext/>
      <w:spacing w:after="120"/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qFormat/>
    <w:rsid w:val="00020C24"/>
    <w:pPr>
      <w:keepNext/>
      <w:outlineLvl w:val="5"/>
    </w:pPr>
    <w:rPr>
      <w:b/>
      <w:bCs/>
    </w:rPr>
  </w:style>
  <w:style w:type="paragraph" w:styleId="7">
    <w:name w:val="heading 7"/>
    <w:basedOn w:val="a0"/>
    <w:next w:val="a0"/>
    <w:qFormat/>
    <w:rsid w:val="00020C24"/>
    <w:pPr>
      <w:tabs>
        <w:tab w:val="num" w:pos="360"/>
      </w:tabs>
      <w:spacing w:before="240" w:after="60" w:line="360" w:lineRule="auto"/>
      <w:ind w:firstLine="0"/>
      <w:outlineLvl w:val="6"/>
    </w:pPr>
    <w:rPr>
      <w:rFonts w:ascii="Arial" w:hAnsi="Arial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rsid w:val="00020C24"/>
    <w:pPr>
      <w:spacing w:line="360" w:lineRule="auto"/>
      <w:ind w:firstLine="360"/>
    </w:pPr>
  </w:style>
  <w:style w:type="paragraph" w:styleId="a5">
    <w:name w:val="Body Text"/>
    <w:basedOn w:val="a0"/>
    <w:link w:val="a6"/>
    <w:rsid w:val="00020C24"/>
    <w:rPr>
      <w:sz w:val="28"/>
    </w:rPr>
  </w:style>
  <w:style w:type="paragraph" w:styleId="21">
    <w:name w:val="Body Text Indent 2"/>
    <w:basedOn w:val="a0"/>
    <w:rsid w:val="00020C24"/>
    <w:pPr>
      <w:suppressAutoHyphens/>
      <w:autoSpaceDE w:val="0"/>
      <w:autoSpaceDN w:val="0"/>
      <w:adjustRightInd w:val="0"/>
      <w:ind w:right="-1" w:firstLine="550"/>
    </w:pPr>
    <w:rPr>
      <w:sz w:val="28"/>
    </w:rPr>
  </w:style>
  <w:style w:type="paragraph" w:styleId="31">
    <w:name w:val="Body Text Indent 3"/>
    <w:basedOn w:val="a0"/>
    <w:rsid w:val="00020C24"/>
    <w:pPr>
      <w:ind w:firstLine="708"/>
    </w:pPr>
    <w:rPr>
      <w:sz w:val="28"/>
    </w:rPr>
  </w:style>
  <w:style w:type="paragraph" w:styleId="22">
    <w:name w:val="Body Text 2"/>
    <w:basedOn w:val="a0"/>
    <w:rsid w:val="00020C24"/>
    <w:pPr>
      <w:spacing w:after="120" w:line="480" w:lineRule="auto"/>
    </w:pPr>
  </w:style>
  <w:style w:type="paragraph" w:styleId="a7">
    <w:name w:val="Normal (Web)"/>
    <w:basedOn w:val="a0"/>
    <w:rsid w:val="00020C24"/>
    <w:pPr>
      <w:spacing w:before="100" w:beforeAutospacing="1" w:after="100" w:afterAutospacing="1"/>
    </w:pPr>
  </w:style>
  <w:style w:type="paragraph" w:styleId="a8">
    <w:name w:val="caption"/>
    <w:basedOn w:val="a0"/>
    <w:next w:val="a0"/>
    <w:qFormat/>
    <w:rsid w:val="00020C24"/>
    <w:pPr>
      <w:spacing w:after="120"/>
      <w:jc w:val="center"/>
    </w:pPr>
    <w:rPr>
      <w:b/>
      <w:bCs/>
      <w:sz w:val="28"/>
    </w:rPr>
  </w:style>
  <w:style w:type="paragraph" w:customStyle="1" w:styleId="txt">
    <w:name w:val="txt"/>
    <w:basedOn w:val="a0"/>
    <w:rsid w:val="00020C24"/>
    <w:pPr>
      <w:spacing w:before="105" w:after="105" w:line="360" w:lineRule="auto"/>
      <w:ind w:left="225" w:right="30"/>
    </w:pPr>
    <w:rPr>
      <w:rFonts w:ascii="Verdana" w:hAnsi="Verdana"/>
      <w:color w:val="000000"/>
      <w:sz w:val="17"/>
      <w:szCs w:val="17"/>
    </w:rPr>
  </w:style>
  <w:style w:type="paragraph" w:styleId="32">
    <w:name w:val="Body Text 3"/>
    <w:basedOn w:val="a0"/>
    <w:link w:val="33"/>
    <w:rsid w:val="00020C24"/>
    <w:pPr>
      <w:spacing w:after="120"/>
    </w:pPr>
    <w:rPr>
      <w:sz w:val="16"/>
      <w:szCs w:val="16"/>
    </w:rPr>
  </w:style>
  <w:style w:type="character" w:styleId="HTML">
    <w:name w:val="HTML Code"/>
    <w:basedOn w:val="a1"/>
    <w:semiHidden/>
    <w:rsid w:val="00020C24"/>
    <w:rPr>
      <w:rFonts w:ascii="Courier New" w:eastAsia="Times New Roman" w:hAnsi="Courier New" w:cs="Courier New"/>
      <w:sz w:val="20"/>
      <w:szCs w:val="20"/>
    </w:rPr>
  </w:style>
  <w:style w:type="paragraph" w:styleId="a9">
    <w:name w:val="header"/>
    <w:basedOn w:val="a0"/>
    <w:rsid w:val="00020C24"/>
    <w:pPr>
      <w:tabs>
        <w:tab w:val="center" w:pos="4677"/>
        <w:tab w:val="right" w:pos="9355"/>
      </w:tabs>
    </w:pPr>
  </w:style>
  <w:style w:type="character" w:styleId="aa">
    <w:name w:val="page number"/>
    <w:basedOn w:val="a1"/>
    <w:rsid w:val="00020C24"/>
  </w:style>
  <w:style w:type="paragraph" w:styleId="ab">
    <w:name w:val="Balloon Text"/>
    <w:basedOn w:val="a0"/>
    <w:semiHidden/>
    <w:rsid w:val="00020C24"/>
    <w:rPr>
      <w:rFonts w:ascii="Tahoma" w:hAnsi="Tahoma" w:cs="Tahoma"/>
      <w:sz w:val="16"/>
      <w:szCs w:val="16"/>
    </w:rPr>
  </w:style>
  <w:style w:type="character" w:styleId="ac">
    <w:name w:val="Hyperlink"/>
    <w:basedOn w:val="a1"/>
    <w:uiPriority w:val="99"/>
    <w:rsid w:val="00020C24"/>
    <w:rPr>
      <w:color w:val="0000FF"/>
      <w:u w:val="single"/>
    </w:rPr>
  </w:style>
  <w:style w:type="character" w:customStyle="1" w:styleId="11">
    <w:name w:val="Заголовок 1 Знак"/>
    <w:basedOn w:val="a1"/>
    <w:link w:val="10"/>
    <w:rsid w:val="00FF496B"/>
    <w:rPr>
      <w:b/>
      <w:bCs/>
      <w:caps/>
      <w:kern w:val="32"/>
      <w:sz w:val="28"/>
      <w:szCs w:val="32"/>
      <w:lang w:val="ru-RU" w:eastAsia="ru-RU" w:bidi="ar-SA"/>
    </w:rPr>
  </w:style>
  <w:style w:type="paragraph" w:styleId="ad">
    <w:name w:val="footer"/>
    <w:basedOn w:val="a0"/>
    <w:link w:val="ae"/>
    <w:rsid w:val="00020C24"/>
    <w:pPr>
      <w:tabs>
        <w:tab w:val="center" w:pos="4677"/>
        <w:tab w:val="right" w:pos="9355"/>
      </w:tabs>
    </w:pPr>
  </w:style>
  <w:style w:type="paragraph" w:styleId="af">
    <w:name w:val="Plain Text"/>
    <w:basedOn w:val="a0"/>
    <w:semiHidden/>
    <w:rsid w:val="00020C24"/>
    <w:rPr>
      <w:rFonts w:ascii="Courier New" w:hAnsi="Courier New" w:cs="Courier New"/>
      <w:sz w:val="20"/>
      <w:szCs w:val="20"/>
    </w:rPr>
  </w:style>
  <w:style w:type="paragraph" w:customStyle="1" w:styleId="12">
    <w:name w:val="Рамка.Стиль1"/>
    <w:basedOn w:val="a0"/>
    <w:link w:val="13"/>
    <w:rsid w:val="00562529"/>
    <w:pPr>
      <w:spacing w:before="80" w:after="200"/>
      <w:jc w:val="center"/>
    </w:pPr>
    <w:rPr>
      <w:rFonts w:ascii="Arial" w:hAnsi="Arial"/>
      <w:sz w:val="44"/>
    </w:rPr>
  </w:style>
  <w:style w:type="paragraph" w:customStyle="1" w:styleId="23">
    <w:name w:val="Рамка.Стиль2"/>
    <w:basedOn w:val="a0"/>
    <w:link w:val="24"/>
    <w:rsid w:val="00562529"/>
    <w:rPr>
      <w:rFonts w:ascii="Arial" w:hAnsi="Arial"/>
      <w:i/>
      <w:sz w:val="18"/>
    </w:rPr>
  </w:style>
  <w:style w:type="character" w:customStyle="1" w:styleId="13">
    <w:name w:val="Рамка.Стиль1 Знак"/>
    <w:basedOn w:val="a1"/>
    <w:link w:val="12"/>
    <w:rsid w:val="00562529"/>
    <w:rPr>
      <w:rFonts w:ascii="Arial" w:hAnsi="Arial"/>
      <w:sz w:val="44"/>
      <w:szCs w:val="24"/>
    </w:rPr>
  </w:style>
  <w:style w:type="paragraph" w:customStyle="1" w:styleId="af0">
    <w:name w:val="СтильРамки"/>
    <w:link w:val="af1"/>
    <w:qFormat/>
    <w:rsid w:val="007F123B"/>
    <w:rPr>
      <w:i/>
      <w:szCs w:val="24"/>
    </w:rPr>
  </w:style>
  <w:style w:type="character" w:customStyle="1" w:styleId="24">
    <w:name w:val="Рамка.Стиль2 Знак"/>
    <w:basedOn w:val="a1"/>
    <w:link w:val="23"/>
    <w:rsid w:val="00562529"/>
    <w:rPr>
      <w:rFonts w:ascii="Arial" w:hAnsi="Arial"/>
      <w:i/>
      <w:sz w:val="18"/>
      <w:szCs w:val="24"/>
    </w:rPr>
  </w:style>
  <w:style w:type="paragraph" w:customStyle="1" w:styleId="af2">
    <w:name w:val="СтильРамкиБольшие"/>
    <w:link w:val="af3"/>
    <w:qFormat/>
    <w:rsid w:val="007F123B"/>
    <w:pPr>
      <w:jc w:val="center"/>
    </w:pPr>
    <w:rPr>
      <w:b/>
      <w:sz w:val="44"/>
      <w:szCs w:val="28"/>
    </w:rPr>
  </w:style>
  <w:style w:type="character" w:customStyle="1" w:styleId="af1">
    <w:name w:val="СтильРамки Знак"/>
    <w:basedOn w:val="a1"/>
    <w:link w:val="af0"/>
    <w:rsid w:val="007F123B"/>
    <w:rPr>
      <w:i/>
      <w:szCs w:val="24"/>
      <w:lang w:val="ru-RU" w:eastAsia="ru-RU" w:bidi="ar-SA"/>
    </w:rPr>
  </w:style>
  <w:style w:type="paragraph" w:customStyle="1" w:styleId="af4">
    <w:name w:val="СтильРамкиСтр"/>
    <w:link w:val="af5"/>
    <w:uiPriority w:val="99"/>
    <w:qFormat/>
    <w:rsid w:val="007F123B"/>
    <w:pPr>
      <w:jc w:val="center"/>
    </w:pPr>
    <w:rPr>
      <w:i/>
      <w:szCs w:val="24"/>
    </w:rPr>
  </w:style>
  <w:style w:type="character" w:customStyle="1" w:styleId="af3">
    <w:name w:val="СтильРамкиБольшие Знак"/>
    <w:basedOn w:val="13"/>
    <w:link w:val="af2"/>
    <w:rsid w:val="007F123B"/>
    <w:rPr>
      <w:rFonts w:ascii="Arial" w:hAnsi="Arial"/>
      <w:b/>
      <w:sz w:val="44"/>
      <w:szCs w:val="28"/>
      <w:lang w:val="ru-RU" w:eastAsia="ru-RU" w:bidi="ar-SA"/>
    </w:rPr>
  </w:style>
  <w:style w:type="paragraph" w:customStyle="1" w:styleId="af6">
    <w:name w:val="СтильРамкиНомерСтр"/>
    <w:link w:val="af7"/>
    <w:qFormat/>
    <w:rsid w:val="007F123B"/>
    <w:pPr>
      <w:jc w:val="center"/>
    </w:pPr>
    <w:rPr>
      <w:b/>
      <w:sz w:val="24"/>
      <w:szCs w:val="24"/>
    </w:rPr>
  </w:style>
  <w:style w:type="character" w:customStyle="1" w:styleId="a6">
    <w:name w:val="Основной текст Знак"/>
    <w:basedOn w:val="a1"/>
    <w:link w:val="a5"/>
    <w:rsid w:val="005C7ACC"/>
    <w:rPr>
      <w:sz w:val="28"/>
      <w:szCs w:val="24"/>
    </w:rPr>
  </w:style>
  <w:style w:type="character" w:customStyle="1" w:styleId="af5">
    <w:name w:val="СтильРамкиСтр Знак"/>
    <w:basedOn w:val="a6"/>
    <w:link w:val="af4"/>
    <w:uiPriority w:val="99"/>
    <w:rsid w:val="005C7ACC"/>
    <w:rPr>
      <w:i/>
      <w:sz w:val="28"/>
      <w:szCs w:val="24"/>
      <w:lang w:val="ru-RU" w:eastAsia="ru-RU" w:bidi="ar-SA"/>
    </w:rPr>
  </w:style>
  <w:style w:type="paragraph" w:customStyle="1" w:styleId="1">
    <w:name w:val="Список1"/>
    <w:basedOn w:val="a0"/>
    <w:link w:val="14"/>
    <w:qFormat/>
    <w:rsid w:val="00DE469B"/>
    <w:pPr>
      <w:numPr>
        <w:numId w:val="2"/>
      </w:numPr>
    </w:pPr>
  </w:style>
  <w:style w:type="character" w:customStyle="1" w:styleId="af7">
    <w:name w:val="СтильРамкиНомерСтр Знак"/>
    <w:basedOn w:val="a1"/>
    <w:link w:val="af6"/>
    <w:rsid w:val="007F123B"/>
    <w:rPr>
      <w:b/>
      <w:sz w:val="24"/>
      <w:szCs w:val="24"/>
      <w:lang w:val="ru-RU" w:eastAsia="ru-RU" w:bidi="ar-SA"/>
    </w:rPr>
  </w:style>
  <w:style w:type="character" w:customStyle="1" w:styleId="14">
    <w:name w:val="Список1 Знак"/>
    <w:basedOn w:val="a1"/>
    <w:link w:val="1"/>
    <w:rsid w:val="00DE469B"/>
    <w:rPr>
      <w:sz w:val="26"/>
      <w:szCs w:val="24"/>
    </w:rPr>
  </w:style>
  <w:style w:type="paragraph" w:customStyle="1" w:styleId="af8">
    <w:name w:val="Содержание"/>
    <w:basedOn w:val="10"/>
    <w:next w:val="a0"/>
    <w:link w:val="af9"/>
    <w:qFormat/>
    <w:rsid w:val="004D2336"/>
    <w:pPr>
      <w:outlineLvl w:val="9"/>
    </w:pPr>
  </w:style>
  <w:style w:type="paragraph" w:customStyle="1" w:styleId="afa">
    <w:name w:val="Интервал"/>
    <w:link w:val="afb"/>
    <w:qFormat/>
    <w:rsid w:val="004D2336"/>
    <w:pPr>
      <w:spacing w:line="720" w:lineRule="auto"/>
    </w:pPr>
    <w:rPr>
      <w:sz w:val="26"/>
      <w:szCs w:val="24"/>
    </w:rPr>
  </w:style>
  <w:style w:type="character" w:customStyle="1" w:styleId="af9">
    <w:name w:val="Содержание Знак"/>
    <w:basedOn w:val="11"/>
    <w:link w:val="af8"/>
    <w:rsid w:val="004D2336"/>
    <w:rPr>
      <w:b/>
      <w:bCs/>
      <w:caps/>
      <w:kern w:val="32"/>
      <w:sz w:val="28"/>
      <w:szCs w:val="32"/>
      <w:lang w:val="ru-RU" w:eastAsia="ru-RU" w:bidi="ar-SA"/>
    </w:rPr>
  </w:style>
  <w:style w:type="paragraph" w:customStyle="1" w:styleId="afc">
    <w:name w:val="Рисунок"/>
    <w:basedOn w:val="a0"/>
    <w:next w:val="afd"/>
    <w:link w:val="afe"/>
    <w:qFormat/>
    <w:rsid w:val="00333333"/>
    <w:pPr>
      <w:spacing w:before="400"/>
      <w:ind w:firstLine="0"/>
      <w:jc w:val="center"/>
    </w:pPr>
  </w:style>
  <w:style w:type="character" w:customStyle="1" w:styleId="afb">
    <w:name w:val="Интервал Знак"/>
    <w:basedOn w:val="a1"/>
    <w:link w:val="afa"/>
    <w:rsid w:val="004D2336"/>
    <w:rPr>
      <w:sz w:val="26"/>
      <w:szCs w:val="24"/>
      <w:lang w:val="ru-RU" w:eastAsia="ru-RU" w:bidi="ar-SA"/>
    </w:rPr>
  </w:style>
  <w:style w:type="paragraph" w:styleId="15">
    <w:name w:val="toc 1"/>
    <w:next w:val="a0"/>
    <w:autoRedefine/>
    <w:uiPriority w:val="39"/>
    <w:unhideWhenUsed/>
    <w:rsid w:val="00763F49"/>
    <w:pPr>
      <w:spacing w:line="288" w:lineRule="auto"/>
    </w:pPr>
    <w:rPr>
      <w:sz w:val="26"/>
      <w:szCs w:val="24"/>
    </w:rPr>
  </w:style>
  <w:style w:type="character" w:customStyle="1" w:styleId="afe">
    <w:name w:val="Рисунок Знак"/>
    <w:basedOn w:val="a1"/>
    <w:link w:val="afc"/>
    <w:rsid w:val="00333333"/>
    <w:rPr>
      <w:sz w:val="26"/>
      <w:szCs w:val="24"/>
    </w:rPr>
  </w:style>
  <w:style w:type="paragraph" w:styleId="25">
    <w:name w:val="toc 2"/>
    <w:basedOn w:val="a0"/>
    <w:next w:val="a0"/>
    <w:autoRedefine/>
    <w:uiPriority w:val="39"/>
    <w:unhideWhenUsed/>
    <w:rsid w:val="00763F49"/>
    <w:pPr>
      <w:ind w:left="284" w:firstLine="0"/>
    </w:pPr>
  </w:style>
  <w:style w:type="paragraph" w:styleId="34">
    <w:name w:val="toc 3"/>
    <w:basedOn w:val="a0"/>
    <w:next w:val="a0"/>
    <w:autoRedefine/>
    <w:uiPriority w:val="39"/>
    <w:unhideWhenUsed/>
    <w:rsid w:val="00763F49"/>
    <w:pPr>
      <w:ind w:left="567" w:firstLine="0"/>
    </w:pPr>
  </w:style>
  <w:style w:type="paragraph" w:customStyle="1" w:styleId="aff">
    <w:name w:val="Диплом_Т"/>
    <w:basedOn w:val="a0"/>
    <w:rsid w:val="00211E7A"/>
    <w:pPr>
      <w:spacing w:line="360" w:lineRule="auto"/>
      <w:ind w:left="284" w:right="284" w:firstLine="720"/>
    </w:pPr>
    <w:rPr>
      <w:sz w:val="28"/>
      <w:szCs w:val="20"/>
    </w:rPr>
  </w:style>
  <w:style w:type="paragraph" w:customStyle="1" w:styleId="14pt">
    <w:name w:val="Диплом_Т + 14 pt"/>
    <w:aliases w:val="Слева:  0,75 см,Первая строка:  1,25 см,Справа:  0,5 см,..."/>
    <w:basedOn w:val="a0"/>
    <w:rsid w:val="00211E7A"/>
    <w:pPr>
      <w:ind w:left="284" w:right="284" w:firstLine="720"/>
    </w:pPr>
    <w:rPr>
      <w:kern w:val="20"/>
      <w:sz w:val="28"/>
      <w:szCs w:val="28"/>
    </w:rPr>
  </w:style>
  <w:style w:type="paragraph" w:customStyle="1" w:styleId="aff0">
    <w:name w:val="ЗаголовокТаблицы"/>
    <w:basedOn w:val="a0"/>
    <w:link w:val="aff1"/>
    <w:rsid w:val="00F03391"/>
    <w:pPr>
      <w:ind w:firstLine="0"/>
      <w:jc w:val="center"/>
    </w:pPr>
    <w:rPr>
      <w:szCs w:val="26"/>
    </w:rPr>
  </w:style>
  <w:style w:type="paragraph" w:customStyle="1" w:styleId="aff2">
    <w:name w:val="Таблица"/>
    <w:basedOn w:val="a0"/>
    <w:next w:val="a0"/>
    <w:link w:val="aff3"/>
    <w:qFormat/>
    <w:rsid w:val="00462C7D"/>
    <w:pPr>
      <w:widowControl w:val="0"/>
      <w:ind w:firstLine="0"/>
    </w:pPr>
    <w:rPr>
      <w:szCs w:val="26"/>
    </w:rPr>
  </w:style>
  <w:style w:type="character" w:customStyle="1" w:styleId="aff1">
    <w:name w:val="ЗаголовокТаблицы Знак"/>
    <w:basedOn w:val="a1"/>
    <w:link w:val="aff0"/>
    <w:rsid w:val="00F03391"/>
    <w:rPr>
      <w:sz w:val="26"/>
      <w:szCs w:val="26"/>
    </w:rPr>
  </w:style>
  <w:style w:type="table" w:styleId="aff4">
    <w:name w:val="Table Grid"/>
    <w:basedOn w:val="a2"/>
    <w:rsid w:val="00DF5EB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3">
    <w:name w:val="Таблица Знак"/>
    <w:basedOn w:val="a1"/>
    <w:link w:val="aff2"/>
    <w:rsid w:val="00462C7D"/>
    <w:rPr>
      <w:sz w:val="26"/>
      <w:szCs w:val="26"/>
    </w:rPr>
  </w:style>
  <w:style w:type="character" w:customStyle="1" w:styleId="120">
    <w:name w:val="Стиль 12 пт"/>
    <w:basedOn w:val="a1"/>
    <w:rsid w:val="00DF5EBD"/>
    <w:rPr>
      <w:rFonts w:ascii="Times New Roman" w:hAnsi="Times New Roman"/>
      <w:sz w:val="24"/>
    </w:rPr>
  </w:style>
  <w:style w:type="character" w:customStyle="1" w:styleId="font01">
    <w:name w:val="font01"/>
    <w:basedOn w:val="a1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font11">
    <w:name w:val="font11"/>
    <w:basedOn w:val="a1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33">
    <w:name w:val="Основной текст 3 Знак"/>
    <w:basedOn w:val="a1"/>
    <w:link w:val="32"/>
    <w:rsid w:val="00DF5EBD"/>
    <w:rPr>
      <w:sz w:val="16"/>
      <w:szCs w:val="16"/>
    </w:rPr>
  </w:style>
  <w:style w:type="paragraph" w:customStyle="1" w:styleId="aff5">
    <w:name w:val="КурсТекст"/>
    <w:basedOn w:val="a0"/>
    <w:rsid w:val="00DF5EBD"/>
    <w:pPr>
      <w:spacing w:line="336" w:lineRule="auto"/>
      <w:ind w:left="284" w:right="284" w:firstLine="720"/>
    </w:pPr>
    <w:rPr>
      <w:rFonts w:ascii="Courier New" w:hAnsi="Courier New"/>
      <w:sz w:val="24"/>
      <w:szCs w:val="20"/>
    </w:rPr>
  </w:style>
  <w:style w:type="character" w:customStyle="1" w:styleId="30">
    <w:name w:val="Заголовок 3 Знак"/>
    <w:basedOn w:val="a1"/>
    <w:link w:val="3"/>
    <w:rsid w:val="00352457"/>
    <w:rPr>
      <w:sz w:val="28"/>
      <w:lang w:val="ru-RU" w:eastAsia="ru-RU" w:bidi="ar-SA"/>
    </w:rPr>
  </w:style>
  <w:style w:type="paragraph" w:customStyle="1" w:styleId="afd">
    <w:name w:val="ПодписьРис"/>
    <w:basedOn w:val="afc"/>
    <w:link w:val="aff6"/>
    <w:qFormat/>
    <w:rsid w:val="004E06E7"/>
    <w:pPr>
      <w:spacing w:before="0" w:after="360"/>
    </w:pPr>
  </w:style>
  <w:style w:type="paragraph" w:customStyle="1" w:styleId="a">
    <w:name w:val="СписокЗаголовков"/>
    <w:basedOn w:val="1"/>
    <w:link w:val="aff7"/>
    <w:rsid w:val="00D20B0D"/>
    <w:pPr>
      <w:numPr>
        <w:numId w:val="1"/>
      </w:numPr>
      <w:ind w:left="0" w:firstLine="851"/>
    </w:pPr>
    <w:rPr>
      <w:lang w:val="en-US"/>
    </w:rPr>
  </w:style>
  <w:style w:type="character" w:customStyle="1" w:styleId="aff6">
    <w:name w:val="ПодписьРис Знак"/>
    <w:basedOn w:val="afe"/>
    <w:link w:val="afd"/>
    <w:rsid w:val="004E06E7"/>
    <w:rPr>
      <w:sz w:val="26"/>
      <w:szCs w:val="24"/>
    </w:rPr>
  </w:style>
  <w:style w:type="paragraph" w:customStyle="1" w:styleId="aff8">
    <w:name w:val="Формула"/>
    <w:basedOn w:val="a0"/>
    <w:link w:val="aff9"/>
    <w:qFormat/>
    <w:rsid w:val="002E3A90"/>
    <w:pPr>
      <w:spacing w:before="240" w:after="240"/>
    </w:pPr>
  </w:style>
  <w:style w:type="character" w:customStyle="1" w:styleId="aff7">
    <w:name w:val="СписокЗаголовков Знак"/>
    <w:basedOn w:val="14"/>
    <w:link w:val="a"/>
    <w:rsid w:val="00D20B0D"/>
    <w:rPr>
      <w:sz w:val="26"/>
      <w:szCs w:val="24"/>
      <w:lang w:val="en-US"/>
    </w:rPr>
  </w:style>
  <w:style w:type="paragraph" w:customStyle="1" w:styleId="affa">
    <w:name w:val="ПодписьТаблица"/>
    <w:basedOn w:val="a0"/>
    <w:link w:val="affb"/>
    <w:qFormat/>
    <w:rsid w:val="009E6371"/>
    <w:pPr>
      <w:spacing w:before="360"/>
      <w:ind w:firstLine="0"/>
      <w:jc w:val="center"/>
    </w:pPr>
  </w:style>
  <w:style w:type="character" w:customStyle="1" w:styleId="aff9">
    <w:name w:val="Формула Знак"/>
    <w:basedOn w:val="a1"/>
    <w:link w:val="aff8"/>
    <w:rsid w:val="002E3A90"/>
    <w:rPr>
      <w:sz w:val="26"/>
      <w:szCs w:val="24"/>
    </w:rPr>
  </w:style>
  <w:style w:type="character" w:customStyle="1" w:styleId="affb">
    <w:name w:val="ПодписьТаблица Знак"/>
    <w:basedOn w:val="a1"/>
    <w:link w:val="affa"/>
    <w:rsid w:val="009E6371"/>
    <w:rPr>
      <w:sz w:val="26"/>
      <w:szCs w:val="24"/>
    </w:rPr>
  </w:style>
  <w:style w:type="paragraph" w:customStyle="1" w:styleId="DP0">
    <w:name w:val="DP обычный"/>
    <w:basedOn w:val="a0"/>
    <w:autoRedefine/>
    <w:rsid w:val="00273FCB"/>
    <w:pPr>
      <w:ind w:firstLine="709"/>
    </w:pPr>
    <w:rPr>
      <w:sz w:val="28"/>
      <w:szCs w:val="36"/>
    </w:rPr>
  </w:style>
  <w:style w:type="paragraph" w:customStyle="1" w:styleId="DP1">
    <w:name w:val="DP список"/>
    <w:basedOn w:val="DP0"/>
    <w:rsid w:val="00104104"/>
    <w:pPr>
      <w:tabs>
        <w:tab w:val="num" w:pos="1287"/>
      </w:tabs>
      <w:ind w:left="1287" w:hanging="360"/>
    </w:pPr>
    <w:rPr>
      <w:szCs w:val="20"/>
    </w:rPr>
  </w:style>
  <w:style w:type="character" w:customStyle="1" w:styleId="DP2">
    <w:name w:val="DP обычный Знак"/>
    <w:basedOn w:val="a1"/>
    <w:rsid w:val="00104104"/>
    <w:rPr>
      <w:sz w:val="28"/>
      <w:szCs w:val="36"/>
      <w:lang w:val="ru-RU" w:eastAsia="ru-RU" w:bidi="ar-SA"/>
    </w:rPr>
  </w:style>
  <w:style w:type="paragraph" w:styleId="affc">
    <w:name w:val="List Number"/>
    <w:basedOn w:val="a0"/>
    <w:link w:val="affd"/>
    <w:rsid w:val="007D3E6E"/>
    <w:pPr>
      <w:ind w:firstLine="0"/>
    </w:pPr>
  </w:style>
  <w:style w:type="character" w:customStyle="1" w:styleId="affd">
    <w:name w:val="Нумерованный список Знак"/>
    <w:basedOn w:val="a1"/>
    <w:link w:val="affc"/>
    <w:rsid w:val="007D3E6E"/>
    <w:rPr>
      <w:sz w:val="26"/>
      <w:szCs w:val="24"/>
      <w:lang w:val="ru-RU" w:eastAsia="ru-RU" w:bidi="ar-SA"/>
    </w:rPr>
  </w:style>
  <w:style w:type="paragraph" w:customStyle="1" w:styleId="DP3">
    <w:name w:val="DP рис подпись"/>
    <w:basedOn w:val="a0"/>
    <w:next w:val="DP0"/>
    <w:autoRedefine/>
    <w:rsid w:val="00484D5A"/>
    <w:pPr>
      <w:keepLines/>
      <w:suppressAutoHyphens/>
      <w:spacing w:before="240" w:after="240" w:line="240" w:lineRule="auto"/>
      <w:ind w:firstLine="709"/>
      <w:jc w:val="center"/>
    </w:pPr>
    <w:rPr>
      <w:sz w:val="28"/>
      <w:szCs w:val="36"/>
    </w:rPr>
  </w:style>
  <w:style w:type="character" w:customStyle="1" w:styleId="DP4">
    <w:name w:val="DP рис Знак"/>
    <w:basedOn w:val="DP2"/>
    <w:rsid w:val="005E32A2"/>
    <w:rPr>
      <w:sz w:val="28"/>
      <w:szCs w:val="36"/>
      <w:lang w:val="ru-RU" w:eastAsia="ru-RU" w:bidi="ar-SA"/>
    </w:rPr>
  </w:style>
  <w:style w:type="paragraph" w:customStyle="1" w:styleId="DP5">
    <w:name w:val="DP таблица"/>
    <w:basedOn w:val="DP0"/>
    <w:next w:val="DP0"/>
    <w:rsid w:val="00FE1FEA"/>
    <w:pPr>
      <w:spacing w:line="240" w:lineRule="auto"/>
      <w:ind w:firstLine="0"/>
      <w:jc w:val="left"/>
    </w:pPr>
  </w:style>
  <w:style w:type="paragraph" w:customStyle="1" w:styleId="DP">
    <w:name w:val="DP нумерованный список"/>
    <w:basedOn w:val="DP0"/>
    <w:autoRedefine/>
    <w:rsid w:val="00324EB1"/>
    <w:pPr>
      <w:numPr>
        <w:numId w:val="3"/>
      </w:numPr>
      <w:tabs>
        <w:tab w:val="clear" w:pos="720"/>
        <w:tab w:val="num" w:pos="1260"/>
      </w:tabs>
      <w:ind w:left="1260" w:hanging="540"/>
    </w:pPr>
  </w:style>
  <w:style w:type="character" w:customStyle="1" w:styleId="DP6">
    <w:name w:val="DP рис подпись Знак"/>
    <w:basedOn w:val="DP4"/>
    <w:rsid w:val="007B4517"/>
    <w:rPr>
      <w:sz w:val="28"/>
      <w:szCs w:val="36"/>
      <w:lang w:val="ru-RU" w:eastAsia="ru-RU" w:bidi="ar-SA"/>
    </w:rPr>
  </w:style>
  <w:style w:type="paragraph" w:customStyle="1" w:styleId="DP7">
    <w:name w:val="DP рис"/>
    <w:basedOn w:val="DP0"/>
    <w:next w:val="DP3"/>
    <w:autoRedefine/>
    <w:rsid w:val="00717A53"/>
    <w:pPr>
      <w:keepNext/>
      <w:keepLines/>
      <w:spacing w:before="240"/>
      <w:jc w:val="center"/>
    </w:pPr>
  </w:style>
  <w:style w:type="paragraph" w:styleId="2">
    <w:name w:val="List Number 2"/>
    <w:basedOn w:val="a0"/>
    <w:rsid w:val="00B57C36"/>
    <w:pPr>
      <w:numPr>
        <w:numId w:val="4"/>
      </w:numPr>
    </w:pPr>
  </w:style>
  <w:style w:type="paragraph" w:customStyle="1" w:styleId="DP8">
    <w:name w:val="DP Пояснения к формуле"/>
    <w:basedOn w:val="DP0"/>
    <w:next w:val="DP0"/>
    <w:rsid w:val="00B57C36"/>
    <w:pPr>
      <w:ind w:left="709" w:hanging="709"/>
      <w:jc w:val="left"/>
    </w:pPr>
  </w:style>
  <w:style w:type="paragraph" w:customStyle="1" w:styleId="affe">
    <w:name w:val="Чертежный"/>
    <w:rsid w:val="000853DC"/>
    <w:pPr>
      <w:jc w:val="both"/>
    </w:pPr>
    <w:rPr>
      <w:rFonts w:ascii="ISOCPEUR" w:hAnsi="ISOCPEUR"/>
      <w:i/>
      <w:sz w:val="28"/>
      <w:lang w:val="uk-UA"/>
    </w:rPr>
  </w:style>
  <w:style w:type="character" w:styleId="afff">
    <w:name w:val="FollowedHyperlink"/>
    <w:basedOn w:val="a1"/>
    <w:uiPriority w:val="99"/>
    <w:semiHidden/>
    <w:unhideWhenUsed/>
    <w:rsid w:val="00D257B9"/>
    <w:rPr>
      <w:color w:val="954F72" w:themeColor="followedHyperlink"/>
      <w:u w:val="single"/>
    </w:rPr>
  </w:style>
  <w:style w:type="paragraph" w:styleId="afff0">
    <w:name w:val="List Paragraph"/>
    <w:basedOn w:val="a0"/>
    <w:uiPriority w:val="34"/>
    <w:qFormat/>
    <w:rsid w:val="00990158"/>
    <w:pPr>
      <w:ind w:left="720"/>
      <w:contextualSpacing/>
    </w:pPr>
  </w:style>
  <w:style w:type="paragraph" w:styleId="afff1">
    <w:name w:val="No Spacing"/>
    <w:link w:val="afff2"/>
    <w:uiPriority w:val="1"/>
    <w:qFormat/>
    <w:rsid w:val="009C60A9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f2">
    <w:name w:val="Без интервала Знак"/>
    <w:basedOn w:val="a1"/>
    <w:link w:val="afff1"/>
    <w:uiPriority w:val="1"/>
    <w:rsid w:val="009C60A9"/>
    <w:rPr>
      <w:rFonts w:asciiTheme="minorHAnsi" w:eastAsiaTheme="minorEastAsia" w:hAnsiTheme="minorHAnsi" w:cstheme="minorBidi"/>
      <w:sz w:val="22"/>
      <w:szCs w:val="22"/>
    </w:rPr>
  </w:style>
  <w:style w:type="character" w:customStyle="1" w:styleId="ae">
    <w:name w:val="Нижний колонтитул Знак"/>
    <w:basedOn w:val="a1"/>
    <w:link w:val="ad"/>
    <w:rsid w:val="005134A5"/>
    <w:rPr>
      <w:sz w:val="26"/>
      <w:szCs w:val="24"/>
    </w:rPr>
  </w:style>
  <w:style w:type="paragraph" w:customStyle="1" w:styleId="TableParagraph">
    <w:name w:val="Table Paragraph"/>
    <w:basedOn w:val="a0"/>
    <w:uiPriority w:val="1"/>
    <w:qFormat/>
    <w:rsid w:val="00992BD6"/>
    <w:pPr>
      <w:widowControl w:val="0"/>
      <w:autoSpaceDE w:val="0"/>
      <w:autoSpaceDN w:val="0"/>
      <w:spacing w:line="240" w:lineRule="auto"/>
      <w:ind w:firstLine="0"/>
      <w:jc w:val="left"/>
    </w:pPr>
    <w:rPr>
      <w:sz w:val="22"/>
      <w:szCs w:val="22"/>
      <w:lang w:val="en-US"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402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_________Microsoft_Visio2.vsdx"/><Relationship Id="rId26" Type="http://schemas.openxmlformats.org/officeDocument/2006/relationships/package" Target="embeddings/_________Microsoft_Visio6.vsdx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_________Microsoft_Visio5.vsdx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Relationship Id="rId22" Type="http://schemas.openxmlformats.org/officeDocument/2006/relationships/package" Target="embeddings/_________Microsoft_Visio4.vsdx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042501-4A29-4C9C-8793-4493AADDE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4</TotalTime>
  <Pages>1</Pages>
  <Words>32</Words>
  <Characters>188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пояснительная записка</vt:lpstr>
      <vt:lpstr>пояснительная записка</vt:lpstr>
    </vt:vector>
  </TitlesOfParts>
  <Company>GORODNIK</Company>
  <LinksUpToDate>false</LinksUpToDate>
  <CharactersWithSpaces>219</CharactersWithSpaces>
  <SharedDoc>false</SharedDoc>
  <HLinks>
    <vt:vector size="162" baseType="variant">
      <vt:variant>
        <vt:i4>176953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9519562</vt:lpwstr>
      </vt:variant>
      <vt:variant>
        <vt:i4>17695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9519561</vt:lpwstr>
      </vt:variant>
      <vt:variant>
        <vt:i4>15729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9519556</vt:lpwstr>
      </vt:variant>
      <vt:variant>
        <vt:i4>157292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9519555</vt:lpwstr>
      </vt:variant>
      <vt:variant>
        <vt:i4>15729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9519554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9519553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9519552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9519551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9519550</vt:lpwstr>
      </vt:variant>
      <vt:variant>
        <vt:i4>16384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9519549</vt:lpwstr>
      </vt:variant>
      <vt:variant>
        <vt:i4>16384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9519548</vt:lpwstr>
      </vt:variant>
      <vt:variant>
        <vt:i4>16384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9519547</vt:lpwstr>
      </vt:variant>
      <vt:variant>
        <vt:i4>163846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9519546</vt:lpwstr>
      </vt:variant>
      <vt:variant>
        <vt:i4>163846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9519545</vt:lpwstr>
      </vt:variant>
      <vt:variant>
        <vt:i4>163846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9519544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9519543</vt:lpwstr>
      </vt:variant>
      <vt:variant>
        <vt:i4>16384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9519542</vt:lpwstr>
      </vt:variant>
      <vt:variant>
        <vt:i4>16384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9519541</vt:lpwstr>
      </vt:variant>
      <vt:variant>
        <vt:i4>16384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9519540</vt:lpwstr>
      </vt:variant>
      <vt:variant>
        <vt:i4>196614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9519539</vt:lpwstr>
      </vt:variant>
      <vt:variant>
        <vt:i4>196614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9519538</vt:lpwstr>
      </vt:variant>
      <vt:variant>
        <vt:i4>19661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9519537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9519536</vt:lpwstr>
      </vt:variant>
      <vt:variant>
        <vt:i4>19661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9519535</vt:lpwstr>
      </vt:variant>
      <vt:variant>
        <vt:i4>19661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9519534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9519533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951953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/>
  <dc:creator>SERGE</dc:creator>
  <cp:keywords/>
  <dc:description/>
  <cp:lastModifiedBy>Пользователь</cp:lastModifiedBy>
  <cp:revision>20</cp:revision>
  <cp:lastPrinted>2017-05-21T20:41:00Z</cp:lastPrinted>
  <dcterms:created xsi:type="dcterms:W3CDTF">2017-05-19T20:16:00Z</dcterms:created>
  <dcterms:modified xsi:type="dcterms:W3CDTF">2020-06-10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ладелец">
    <vt:lpwstr>Селивончик С.С.</vt:lpwstr>
  </property>
  <property fmtid="{D5CDD505-2E9C-101B-9397-08002B2CF9AE}" pid="3" name="Группа">
    <vt:lpwstr>АС-15</vt:lpwstr>
  </property>
  <property fmtid="{D5CDD505-2E9C-101B-9397-08002B2CF9AE}" pid="4" name="Номер телефона">
    <vt:lpwstr>523-44-83</vt:lpwstr>
  </property>
</Properties>
</file>